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4775" w:rsidRDefault="00994775" w:rsidP="00E624C7">
      <w:bookmarkStart w:id="0" w:name="_GoBack"/>
      <w:bookmarkEnd w:id="0"/>
    </w:p>
    <w:p w:rsidR="00994775" w:rsidRPr="00E624C7" w:rsidRDefault="00436C58" w:rsidP="00E624C7">
      <w:r>
        <w:rPr>
          <w:rFonts w:ascii="Cambria" w:hAnsi="Cambria"/>
          <w:noProof/>
          <w:sz w:val="72"/>
          <w:szCs w:val="72"/>
        </w:rPr>
        <w:drawing>
          <wp:inline distT="0" distB="0" distL="0" distR="0">
            <wp:extent cx="5905500" cy="990600"/>
            <wp:effectExtent l="19050" t="0" r="0" b="0"/>
            <wp:docPr id="1" name="Picture 1" descr="MD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OP"/>
                    <pic:cNvPicPr>
                      <a:picLocks noChangeAspect="1" noChangeArrowheads="1"/>
                    </pic:cNvPicPr>
                  </pic:nvPicPr>
                  <pic:blipFill>
                    <a:blip r:embed="rId8"/>
                    <a:srcRect/>
                    <a:stretch>
                      <a:fillRect/>
                    </a:stretch>
                  </pic:blipFill>
                  <pic:spPr bwMode="auto">
                    <a:xfrm>
                      <a:off x="0" y="0"/>
                      <a:ext cx="5905500" cy="990600"/>
                    </a:xfrm>
                    <a:prstGeom prst="rect">
                      <a:avLst/>
                    </a:prstGeom>
                    <a:noFill/>
                    <a:ln w="9525">
                      <a:noFill/>
                      <a:miter lim="800000"/>
                      <a:headEnd/>
                      <a:tailEnd/>
                    </a:ln>
                  </pic:spPr>
                </pic:pic>
              </a:graphicData>
            </a:graphic>
          </wp:inline>
        </w:drawing>
      </w:r>
    </w:p>
    <w:p w:rsidR="00994775" w:rsidRPr="00E624C7" w:rsidRDefault="00994775" w:rsidP="00E624C7"/>
    <w:p w:rsidR="00994775" w:rsidRPr="00E624C7" w:rsidRDefault="00994775" w:rsidP="00E624C7"/>
    <w:p w:rsidR="00994775" w:rsidRPr="00E624C7" w:rsidRDefault="00994775" w:rsidP="00E624C7"/>
    <w:p w:rsidR="00994775" w:rsidRDefault="00436C58" w:rsidP="00E624C7">
      <w:r>
        <w:rPr>
          <w:noProof/>
        </w:rPr>
        <w:drawing>
          <wp:inline distT="0" distB="0" distL="0" distR="0">
            <wp:extent cx="5943600" cy="1028700"/>
            <wp:effectExtent l="19050" t="0" r="0" b="0"/>
            <wp:docPr id="2" name="Picture 12" descr="MSAV v4.5 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SAV v4.5 horizontal.jpg"/>
                    <pic:cNvPicPr>
                      <a:picLocks noChangeAspect="1" noChangeArrowheads="1"/>
                    </pic:cNvPicPr>
                  </pic:nvPicPr>
                  <pic:blipFill>
                    <a:blip r:embed="rId9"/>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994775" w:rsidRDefault="00994775" w:rsidP="00E624C7">
      <w:pPr>
        <w:rPr>
          <w:rFonts w:ascii="Cambria" w:hAnsi="Cambria"/>
          <w:sz w:val="36"/>
          <w:szCs w:val="36"/>
        </w:rPr>
      </w:pPr>
      <w:r w:rsidRPr="00E624C7">
        <w:rPr>
          <w:rFonts w:ascii="Cambria" w:hAnsi="Cambria"/>
          <w:sz w:val="36"/>
          <w:szCs w:val="36"/>
        </w:rPr>
        <w:t>Trial Guide</w:t>
      </w:r>
    </w:p>
    <w:p w:rsidR="00EF3C95" w:rsidRDefault="00EF3C95" w:rsidP="00E624C7">
      <w:pPr>
        <w:rPr>
          <w:rFonts w:ascii="Cambria" w:hAnsi="Cambria"/>
          <w:sz w:val="24"/>
          <w:szCs w:val="24"/>
        </w:rPr>
      </w:pPr>
    </w:p>
    <w:p w:rsidR="00EF3C95" w:rsidRDefault="00EF3C95" w:rsidP="00E624C7">
      <w:pPr>
        <w:rPr>
          <w:rFonts w:ascii="Cambria" w:hAnsi="Cambria"/>
          <w:sz w:val="24"/>
          <w:szCs w:val="24"/>
        </w:rPr>
      </w:pPr>
    </w:p>
    <w:p w:rsidR="00EF3C95" w:rsidRDefault="00EF3C95" w:rsidP="00E624C7">
      <w:pPr>
        <w:rPr>
          <w:rFonts w:ascii="Cambria" w:hAnsi="Cambria"/>
          <w:sz w:val="24"/>
          <w:szCs w:val="24"/>
        </w:rPr>
      </w:pPr>
    </w:p>
    <w:p w:rsidR="00EF3C95" w:rsidRDefault="00EF3C95" w:rsidP="00E624C7">
      <w:pPr>
        <w:rPr>
          <w:rFonts w:ascii="Cambria" w:hAnsi="Cambria"/>
          <w:sz w:val="24"/>
          <w:szCs w:val="24"/>
        </w:rPr>
      </w:pPr>
    </w:p>
    <w:p w:rsidR="00EF3C95" w:rsidRDefault="00EF3C95" w:rsidP="00E624C7">
      <w:pPr>
        <w:rPr>
          <w:rFonts w:ascii="Cambria" w:hAnsi="Cambria"/>
          <w:sz w:val="24"/>
          <w:szCs w:val="24"/>
        </w:rPr>
      </w:pPr>
      <w:r>
        <w:rPr>
          <w:rFonts w:ascii="Cambria" w:hAnsi="Cambria"/>
          <w:sz w:val="24"/>
          <w:szCs w:val="24"/>
        </w:rPr>
        <w:t>Published:  August 2009</w:t>
      </w:r>
    </w:p>
    <w:p w:rsidR="00EF3C95" w:rsidRDefault="00EF3C95" w:rsidP="00E624C7">
      <w:pPr>
        <w:rPr>
          <w:rFonts w:ascii="Cambria" w:hAnsi="Cambria"/>
          <w:sz w:val="24"/>
          <w:szCs w:val="24"/>
        </w:rPr>
      </w:pPr>
    </w:p>
    <w:p w:rsidR="00EF3C95" w:rsidRDefault="00EF3C95" w:rsidP="00E624C7">
      <w:pPr>
        <w:rPr>
          <w:rFonts w:ascii="Cambria" w:hAnsi="Cambria"/>
          <w:sz w:val="24"/>
          <w:szCs w:val="24"/>
        </w:rPr>
      </w:pPr>
    </w:p>
    <w:p w:rsidR="00EF3C95" w:rsidRPr="00EF3C95" w:rsidRDefault="00EF3C95" w:rsidP="00EF3C95">
      <w:pPr>
        <w:rPr>
          <w:rFonts w:ascii="Cambria" w:hAnsi="Cambria"/>
        </w:rPr>
      </w:pPr>
      <w:r>
        <w:rPr>
          <w:rFonts w:ascii="Cambria" w:hAnsi="Cambria"/>
          <w:sz w:val="24"/>
          <w:szCs w:val="24"/>
        </w:rPr>
        <w:t xml:space="preserve">Feedback:  </w:t>
      </w:r>
      <w:r w:rsidRPr="00EF3C95">
        <w:rPr>
          <w:rFonts w:ascii="Cambria" w:hAnsi="Cambria"/>
        </w:rPr>
        <w:t xml:space="preserve">Send suggestions and comments about this document to </w:t>
      </w:r>
      <w:hyperlink r:id="rId10" w:history="1">
        <w:r w:rsidRPr="00746D5B">
          <w:rPr>
            <w:rStyle w:val="Hyperlink"/>
            <w:rFonts w:ascii="Cambria" w:hAnsi="Cambria"/>
          </w:rPr>
          <w:t>appvdocs@microsoft.com</w:t>
        </w:r>
      </w:hyperlink>
      <w:r w:rsidRPr="00EF3C95">
        <w:rPr>
          <w:rFonts w:ascii="Cambria" w:hAnsi="Cambria"/>
        </w:rPr>
        <w:t>. Please include the guide name and published date with your feedback.</w:t>
      </w:r>
    </w:p>
    <w:p w:rsidR="00994775" w:rsidRDefault="00994775">
      <w:r>
        <w:br w:type="page"/>
      </w:r>
    </w:p>
    <w:p w:rsidR="00994775" w:rsidRDefault="00994775" w:rsidP="00A50C14">
      <w:pPr>
        <w:pStyle w:val="Heading1"/>
      </w:pPr>
      <w:bookmarkStart w:id="1" w:name="_Toc239072618"/>
      <w:r w:rsidRPr="00E624C7">
        <w:lastRenderedPageBreak/>
        <w:t>Important Notice</w:t>
      </w:r>
      <w:bookmarkEnd w:id="1"/>
    </w:p>
    <w:p w:rsidR="00994775" w:rsidRDefault="00994775" w:rsidP="00E624C7">
      <w:pPr>
        <w:pStyle w:val="Heading2"/>
      </w:pPr>
      <w:r w:rsidRPr="00E624C7">
        <w:t>Copyright</w:t>
      </w:r>
    </w:p>
    <w:p w:rsidR="00C33872" w:rsidRDefault="00C33872" w:rsidP="00C33872">
      <w: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C33872" w:rsidRDefault="00C33872" w:rsidP="00C33872">
      <w:r>
        <w:t>This document is for informational purposes only.  MICROSOFT MAKES NO WARRANTIES, EXPRESS, IMPLIED OR STATUTORY, AS TO THE INFORMATION IN THIS DOCUMENT.</w:t>
      </w:r>
    </w:p>
    <w:p w:rsidR="00C33872" w:rsidRDefault="00C33872" w:rsidP="00C33872">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C33872" w:rsidRDefault="00C33872" w:rsidP="00C33872">
      <w:pPr>
        <w:pStyle w:val="BodyText"/>
      </w:pPr>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C33872" w:rsidRDefault="00C33872" w:rsidP="00C33872">
      <w:r>
        <w:t>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w:t>
      </w:r>
    </w:p>
    <w:p w:rsidR="00994775" w:rsidRDefault="00C33872" w:rsidP="00C33872">
      <w:pPr>
        <w:jc w:val="both"/>
      </w:pPr>
      <w:r>
        <w:rPr>
          <w:rFonts w:ascii="Symbol" w:hAnsi="Symbol"/>
        </w:rPr>
        <w:t></w:t>
      </w:r>
      <w:r>
        <w:t xml:space="preserve"> 2009 Microsoft Corporation.  All rights reserved.</w:t>
      </w:r>
    </w:p>
    <w:p w:rsidR="00C33872" w:rsidRDefault="00C33872" w:rsidP="00C33872">
      <w:r>
        <w:t>Microsoft, Active Directory, ActiveX, Excel, SoftGrid, SQL Server, Windows, Windows PowerShell, and Windows Vista are trademarks of the Microsoft group of companies.</w:t>
      </w:r>
    </w:p>
    <w:p w:rsidR="00C33872" w:rsidRDefault="00C33872" w:rsidP="00C33872">
      <w:r>
        <w:t>All other trademarks are property of their respective owners.</w:t>
      </w:r>
    </w:p>
    <w:p w:rsidR="00994775" w:rsidRDefault="00994775">
      <w:r>
        <w:br w:type="page"/>
      </w:r>
    </w:p>
    <w:p w:rsidR="001033E2" w:rsidRDefault="008E37AF">
      <w:pPr>
        <w:pStyle w:val="TOC1"/>
        <w:tabs>
          <w:tab w:val="right" w:leader="dot" w:pos="9350"/>
        </w:tabs>
        <w:rPr>
          <w:rFonts w:asciiTheme="minorHAnsi" w:eastAsiaTheme="minorEastAsia" w:hAnsiTheme="minorHAnsi" w:cstheme="minorBidi"/>
          <w:b w:val="0"/>
          <w:bCs w:val="0"/>
          <w:caps w:val="0"/>
          <w:noProof/>
          <w:sz w:val="22"/>
          <w:szCs w:val="22"/>
        </w:rPr>
      </w:pPr>
      <w:r>
        <w:lastRenderedPageBreak/>
        <w:fldChar w:fldCharType="begin"/>
      </w:r>
      <w:r w:rsidR="00994775">
        <w:instrText xml:space="preserve"> TOC \o "1-1" \h \z \u </w:instrText>
      </w:r>
      <w:r>
        <w:fldChar w:fldCharType="separate"/>
      </w:r>
      <w:hyperlink w:anchor="_Toc239072618" w:history="1">
        <w:r w:rsidR="001033E2" w:rsidRPr="00B13E2B">
          <w:rPr>
            <w:rStyle w:val="Hyperlink"/>
            <w:noProof/>
          </w:rPr>
          <w:t>Important Notice</w:t>
        </w:r>
        <w:r w:rsidR="001033E2">
          <w:rPr>
            <w:noProof/>
            <w:webHidden/>
          </w:rPr>
          <w:tab/>
        </w:r>
        <w:r w:rsidR="001033E2">
          <w:rPr>
            <w:noProof/>
            <w:webHidden/>
          </w:rPr>
          <w:fldChar w:fldCharType="begin"/>
        </w:r>
        <w:r w:rsidR="001033E2">
          <w:rPr>
            <w:noProof/>
            <w:webHidden/>
          </w:rPr>
          <w:instrText xml:space="preserve"> PAGEREF _Toc239072618 \h </w:instrText>
        </w:r>
        <w:r w:rsidR="001033E2">
          <w:rPr>
            <w:noProof/>
            <w:webHidden/>
          </w:rPr>
        </w:r>
        <w:r w:rsidR="001033E2">
          <w:rPr>
            <w:noProof/>
            <w:webHidden/>
          </w:rPr>
          <w:fldChar w:fldCharType="separate"/>
        </w:r>
        <w:r w:rsidR="001033E2">
          <w:rPr>
            <w:noProof/>
            <w:webHidden/>
          </w:rPr>
          <w:t>2</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19" w:history="1">
        <w:r w:rsidR="001033E2" w:rsidRPr="00B13E2B">
          <w:rPr>
            <w:rStyle w:val="Hyperlink"/>
            <w:noProof/>
          </w:rPr>
          <w:t>Introduction to the Trial Guide</w:t>
        </w:r>
        <w:r w:rsidR="001033E2">
          <w:rPr>
            <w:noProof/>
            <w:webHidden/>
          </w:rPr>
          <w:tab/>
        </w:r>
        <w:r w:rsidR="001033E2">
          <w:rPr>
            <w:noProof/>
            <w:webHidden/>
          </w:rPr>
          <w:fldChar w:fldCharType="begin"/>
        </w:r>
        <w:r w:rsidR="001033E2">
          <w:rPr>
            <w:noProof/>
            <w:webHidden/>
          </w:rPr>
          <w:instrText xml:space="preserve"> PAGEREF _Toc239072619 \h </w:instrText>
        </w:r>
        <w:r w:rsidR="001033E2">
          <w:rPr>
            <w:noProof/>
            <w:webHidden/>
          </w:rPr>
        </w:r>
        <w:r w:rsidR="001033E2">
          <w:rPr>
            <w:noProof/>
            <w:webHidden/>
          </w:rPr>
          <w:fldChar w:fldCharType="separate"/>
        </w:r>
        <w:r w:rsidR="001033E2">
          <w:rPr>
            <w:noProof/>
            <w:webHidden/>
          </w:rPr>
          <w:t>5</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20" w:history="1">
        <w:r w:rsidR="001033E2" w:rsidRPr="00B13E2B">
          <w:rPr>
            <w:rStyle w:val="Hyperlink"/>
            <w:noProof/>
          </w:rPr>
          <w:t>Product Documentation</w:t>
        </w:r>
        <w:r w:rsidR="001033E2">
          <w:rPr>
            <w:noProof/>
            <w:webHidden/>
          </w:rPr>
          <w:tab/>
        </w:r>
        <w:r w:rsidR="001033E2">
          <w:rPr>
            <w:noProof/>
            <w:webHidden/>
          </w:rPr>
          <w:fldChar w:fldCharType="begin"/>
        </w:r>
        <w:r w:rsidR="001033E2">
          <w:rPr>
            <w:noProof/>
            <w:webHidden/>
          </w:rPr>
          <w:instrText xml:space="preserve"> PAGEREF _Toc239072620 \h </w:instrText>
        </w:r>
        <w:r w:rsidR="001033E2">
          <w:rPr>
            <w:noProof/>
            <w:webHidden/>
          </w:rPr>
        </w:r>
        <w:r w:rsidR="001033E2">
          <w:rPr>
            <w:noProof/>
            <w:webHidden/>
          </w:rPr>
          <w:fldChar w:fldCharType="separate"/>
        </w:r>
        <w:r w:rsidR="001033E2">
          <w:rPr>
            <w:noProof/>
            <w:webHidden/>
          </w:rPr>
          <w:t>5</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21" w:history="1">
        <w:r w:rsidR="001033E2" w:rsidRPr="00B13E2B">
          <w:rPr>
            <w:rStyle w:val="Hyperlink"/>
            <w:noProof/>
          </w:rPr>
          <w:t>Trial System Requirements</w:t>
        </w:r>
        <w:r w:rsidR="001033E2">
          <w:rPr>
            <w:noProof/>
            <w:webHidden/>
          </w:rPr>
          <w:tab/>
        </w:r>
        <w:r w:rsidR="001033E2">
          <w:rPr>
            <w:noProof/>
            <w:webHidden/>
          </w:rPr>
          <w:fldChar w:fldCharType="begin"/>
        </w:r>
        <w:r w:rsidR="001033E2">
          <w:rPr>
            <w:noProof/>
            <w:webHidden/>
          </w:rPr>
          <w:instrText xml:space="preserve"> PAGEREF _Toc239072621 \h </w:instrText>
        </w:r>
        <w:r w:rsidR="001033E2">
          <w:rPr>
            <w:noProof/>
            <w:webHidden/>
          </w:rPr>
        </w:r>
        <w:r w:rsidR="001033E2">
          <w:rPr>
            <w:noProof/>
            <w:webHidden/>
          </w:rPr>
          <w:fldChar w:fldCharType="separate"/>
        </w:r>
        <w:r w:rsidR="001033E2">
          <w:rPr>
            <w:noProof/>
            <w:webHidden/>
          </w:rPr>
          <w:t>7</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22" w:history="1">
        <w:r w:rsidR="001033E2" w:rsidRPr="00B13E2B">
          <w:rPr>
            <w:rStyle w:val="Hyperlink"/>
            <w:noProof/>
          </w:rPr>
          <w:t>Checklist of Tasks</w:t>
        </w:r>
        <w:r w:rsidR="001033E2">
          <w:rPr>
            <w:noProof/>
            <w:webHidden/>
          </w:rPr>
          <w:tab/>
        </w:r>
        <w:r w:rsidR="001033E2">
          <w:rPr>
            <w:noProof/>
            <w:webHidden/>
          </w:rPr>
          <w:fldChar w:fldCharType="begin"/>
        </w:r>
        <w:r w:rsidR="001033E2">
          <w:rPr>
            <w:noProof/>
            <w:webHidden/>
          </w:rPr>
          <w:instrText xml:space="preserve"> PAGEREF _Toc239072622 \h </w:instrText>
        </w:r>
        <w:r w:rsidR="001033E2">
          <w:rPr>
            <w:noProof/>
            <w:webHidden/>
          </w:rPr>
        </w:r>
        <w:r w:rsidR="001033E2">
          <w:rPr>
            <w:noProof/>
            <w:webHidden/>
          </w:rPr>
          <w:fldChar w:fldCharType="separate"/>
        </w:r>
        <w:r w:rsidR="001033E2">
          <w:rPr>
            <w:noProof/>
            <w:webHidden/>
          </w:rPr>
          <w:t>9</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23" w:history="1">
        <w:r w:rsidR="001033E2" w:rsidRPr="00B13E2B">
          <w:rPr>
            <w:rStyle w:val="Hyperlink"/>
            <w:noProof/>
          </w:rPr>
          <w:t>Installing Microsoft System Center Application Virtualization Management Server</w:t>
        </w:r>
        <w:r w:rsidR="001033E2">
          <w:rPr>
            <w:noProof/>
            <w:webHidden/>
          </w:rPr>
          <w:tab/>
        </w:r>
        <w:r w:rsidR="001033E2">
          <w:rPr>
            <w:noProof/>
            <w:webHidden/>
          </w:rPr>
          <w:fldChar w:fldCharType="begin"/>
        </w:r>
        <w:r w:rsidR="001033E2">
          <w:rPr>
            <w:noProof/>
            <w:webHidden/>
          </w:rPr>
          <w:instrText xml:space="preserve"> PAGEREF _Toc239072623 \h </w:instrText>
        </w:r>
        <w:r w:rsidR="001033E2">
          <w:rPr>
            <w:noProof/>
            <w:webHidden/>
          </w:rPr>
        </w:r>
        <w:r w:rsidR="001033E2">
          <w:rPr>
            <w:noProof/>
            <w:webHidden/>
          </w:rPr>
          <w:fldChar w:fldCharType="separate"/>
        </w:r>
        <w:r w:rsidR="001033E2">
          <w:rPr>
            <w:noProof/>
            <w:webHidden/>
          </w:rPr>
          <w:t>11</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24" w:history="1">
        <w:r w:rsidR="001033E2" w:rsidRPr="00B13E2B">
          <w:rPr>
            <w:rStyle w:val="Hyperlink"/>
            <w:noProof/>
          </w:rPr>
          <w:t>Installing Microsoft Application Virtualization Desktop Client</w:t>
        </w:r>
        <w:r w:rsidR="001033E2">
          <w:rPr>
            <w:noProof/>
            <w:webHidden/>
          </w:rPr>
          <w:tab/>
        </w:r>
        <w:r w:rsidR="001033E2">
          <w:rPr>
            <w:noProof/>
            <w:webHidden/>
          </w:rPr>
          <w:fldChar w:fldCharType="begin"/>
        </w:r>
        <w:r w:rsidR="001033E2">
          <w:rPr>
            <w:noProof/>
            <w:webHidden/>
          </w:rPr>
          <w:instrText xml:space="preserve"> PAGEREF _Toc239072624 \h </w:instrText>
        </w:r>
        <w:r w:rsidR="001033E2">
          <w:rPr>
            <w:noProof/>
            <w:webHidden/>
          </w:rPr>
        </w:r>
        <w:r w:rsidR="001033E2">
          <w:rPr>
            <w:noProof/>
            <w:webHidden/>
          </w:rPr>
          <w:fldChar w:fldCharType="separate"/>
        </w:r>
        <w:r w:rsidR="001033E2">
          <w:rPr>
            <w:noProof/>
            <w:webHidden/>
          </w:rPr>
          <w:t>22</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25" w:history="1">
        <w:r w:rsidR="001033E2" w:rsidRPr="00B13E2B">
          <w:rPr>
            <w:rStyle w:val="Hyperlink"/>
            <w:noProof/>
          </w:rPr>
          <w:t>Testing the Default Application</w:t>
        </w:r>
        <w:r w:rsidR="001033E2">
          <w:rPr>
            <w:noProof/>
            <w:webHidden/>
          </w:rPr>
          <w:tab/>
        </w:r>
        <w:r w:rsidR="001033E2">
          <w:rPr>
            <w:noProof/>
            <w:webHidden/>
          </w:rPr>
          <w:fldChar w:fldCharType="begin"/>
        </w:r>
        <w:r w:rsidR="001033E2">
          <w:rPr>
            <w:noProof/>
            <w:webHidden/>
          </w:rPr>
          <w:instrText xml:space="preserve"> PAGEREF _Toc239072625 \h </w:instrText>
        </w:r>
        <w:r w:rsidR="001033E2">
          <w:rPr>
            <w:noProof/>
            <w:webHidden/>
          </w:rPr>
        </w:r>
        <w:r w:rsidR="001033E2">
          <w:rPr>
            <w:noProof/>
            <w:webHidden/>
          </w:rPr>
          <w:fldChar w:fldCharType="separate"/>
        </w:r>
        <w:r w:rsidR="001033E2">
          <w:rPr>
            <w:noProof/>
            <w:webHidden/>
          </w:rPr>
          <w:t>26</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26" w:history="1">
        <w:r w:rsidR="001033E2" w:rsidRPr="00B13E2B">
          <w:rPr>
            <w:rStyle w:val="Hyperlink"/>
            <w:noProof/>
          </w:rPr>
          <w:t>Installing Microsoft Application Virtualization Sequencer</w:t>
        </w:r>
        <w:r w:rsidR="001033E2">
          <w:rPr>
            <w:noProof/>
            <w:webHidden/>
          </w:rPr>
          <w:tab/>
        </w:r>
        <w:r w:rsidR="001033E2">
          <w:rPr>
            <w:noProof/>
            <w:webHidden/>
          </w:rPr>
          <w:fldChar w:fldCharType="begin"/>
        </w:r>
        <w:r w:rsidR="001033E2">
          <w:rPr>
            <w:noProof/>
            <w:webHidden/>
          </w:rPr>
          <w:instrText xml:space="preserve"> PAGEREF _Toc239072626 \h </w:instrText>
        </w:r>
        <w:r w:rsidR="001033E2">
          <w:rPr>
            <w:noProof/>
            <w:webHidden/>
          </w:rPr>
        </w:r>
        <w:r w:rsidR="001033E2">
          <w:rPr>
            <w:noProof/>
            <w:webHidden/>
          </w:rPr>
          <w:fldChar w:fldCharType="separate"/>
        </w:r>
        <w:r w:rsidR="001033E2">
          <w:rPr>
            <w:noProof/>
            <w:webHidden/>
          </w:rPr>
          <w:t>31</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27" w:history="1">
        <w:r w:rsidR="001033E2" w:rsidRPr="00B13E2B">
          <w:rPr>
            <w:rStyle w:val="Hyperlink"/>
            <w:noProof/>
          </w:rPr>
          <w:t>Sequencing Word Viewer 2003</w:t>
        </w:r>
        <w:r w:rsidR="001033E2">
          <w:rPr>
            <w:noProof/>
            <w:webHidden/>
          </w:rPr>
          <w:tab/>
        </w:r>
        <w:r w:rsidR="001033E2">
          <w:rPr>
            <w:noProof/>
            <w:webHidden/>
          </w:rPr>
          <w:fldChar w:fldCharType="begin"/>
        </w:r>
        <w:r w:rsidR="001033E2">
          <w:rPr>
            <w:noProof/>
            <w:webHidden/>
          </w:rPr>
          <w:instrText xml:space="preserve"> PAGEREF _Toc239072627 \h </w:instrText>
        </w:r>
        <w:r w:rsidR="001033E2">
          <w:rPr>
            <w:noProof/>
            <w:webHidden/>
          </w:rPr>
        </w:r>
        <w:r w:rsidR="001033E2">
          <w:rPr>
            <w:noProof/>
            <w:webHidden/>
          </w:rPr>
          <w:fldChar w:fldCharType="separate"/>
        </w:r>
        <w:r w:rsidR="001033E2">
          <w:rPr>
            <w:noProof/>
            <w:webHidden/>
          </w:rPr>
          <w:t>36</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28" w:history="1">
        <w:r w:rsidR="001033E2" w:rsidRPr="00B13E2B">
          <w:rPr>
            <w:rStyle w:val="Hyperlink"/>
            <w:noProof/>
          </w:rPr>
          <w:t>Sequencing Silverlight for Internet Explorer</w:t>
        </w:r>
        <w:r w:rsidR="001033E2">
          <w:rPr>
            <w:noProof/>
            <w:webHidden/>
          </w:rPr>
          <w:tab/>
        </w:r>
        <w:r w:rsidR="001033E2">
          <w:rPr>
            <w:noProof/>
            <w:webHidden/>
          </w:rPr>
          <w:fldChar w:fldCharType="begin"/>
        </w:r>
        <w:r w:rsidR="001033E2">
          <w:rPr>
            <w:noProof/>
            <w:webHidden/>
          </w:rPr>
          <w:instrText xml:space="preserve"> PAGEREF _Toc239072628 \h </w:instrText>
        </w:r>
        <w:r w:rsidR="001033E2">
          <w:rPr>
            <w:noProof/>
            <w:webHidden/>
          </w:rPr>
        </w:r>
        <w:r w:rsidR="001033E2">
          <w:rPr>
            <w:noProof/>
            <w:webHidden/>
          </w:rPr>
          <w:fldChar w:fldCharType="separate"/>
        </w:r>
        <w:r w:rsidR="001033E2">
          <w:rPr>
            <w:noProof/>
            <w:webHidden/>
          </w:rPr>
          <w:t>45</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29" w:history="1">
        <w:r w:rsidR="001033E2" w:rsidRPr="00B13E2B">
          <w:rPr>
            <w:rStyle w:val="Hyperlink"/>
            <w:noProof/>
          </w:rPr>
          <w:t>Microsoft Application Virtualization Streaming Server</w:t>
        </w:r>
        <w:r w:rsidR="001033E2">
          <w:rPr>
            <w:noProof/>
            <w:webHidden/>
          </w:rPr>
          <w:tab/>
        </w:r>
        <w:r w:rsidR="001033E2">
          <w:rPr>
            <w:noProof/>
            <w:webHidden/>
          </w:rPr>
          <w:fldChar w:fldCharType="begin"/>
        </w:r>
        <w:r w:rsidR="001033E2">
          <w:rPr>
            <w:noProof/>
            <w:webHidden/>
          </w:rPr>
          <w:instrText xml:space="preserve"> PAGEREF _Toc239072629 \h </w:instrText>
        </w:r>
        <w:r w:rsidR="001033E2">
          <w:rPr>
            <w:noProof/>
            <w:webHidden/>
          </w:rPr>
        </w:r>
        <w:r w:rsidR="001033E2">
          <w:rPr>
            <w:noProof/>
            <w:webHidden/>
          </w:rPr>
          <w:fldChar w:fldCharType="separate"/>
        </w:r>
        <w:r w:rsidR="001033E2">
          <w:rPr>
            <w:noProof/>
            <w:webHidden/>
          </w:rPr>
          <w:t>47</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30" w:history="1">
        <w:r w:rsidR="001033E2" w:rsidRPr="00B13E2B">
          <w:rPr>
            <w:rStyle w:val="Hyperlink"/>
            <w:noProof/>
          </w:rPr>
          <w:t>Offline Deployment Using the Sequencer-Generated .Msi File</w:t>
        </w:r>
        <w:r w:rsidR="001033E2">
          <w:rPr>
            <w:noProof/>
            <w:webHidden/>
          </w:rPr>
          <w:tab/>
        </w:r>
        <w:r w:rsidR="001033E2">
          <w:rPr>
            <w:noProof/>
            <w:webHidden/>
          </w:rPr>
          <w:fldChar w:fldCharType="begin"/>
        </w:r>
        <w:r w:rsidR="001033E2">
          <w:rPr>
            <w:noProof/>
            <w:webHidden/>
          </w:rPr>
          <w:instrText xml:space="preserve"> PAGEREF _Toc239072630 \h </w:instrText>
        </w:r>
        <w:r w:rsidR="001033E2">
          <w:rPr>
            <w:noProof/>
            <w:webHidden/>
          </w:rPr>
        </w:r>
        <w:r w:rsidR="001033E2">
          <w:rPr>
            <w:noProof/>
            <w:webHidden/>
          </w:rPr>
          <w:fldChar w:fldCharType="separate"/>
        </w:r>
        <w:r w:rsidR="001033E2">
          <w:rPr>
            <w:noProof/>
            <w:webHidden/>
          </w:rPr>
          <w:t>51</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31" w:history="1">
        <w:r w:rsidR="001033E2" w:rsidRPr="00B13E2B">
          <w:rPr>
            <w:rStyle w:val="Hyperlink"/>
            <w:noProof/>
          </w:rPr>
          <w:t>Microsoft Application Virtualization Client for Terminal Servers</w:t>
        </w:r>
        <w:r w:rsidR="001033E2">
          <w:rPr>
            <w:noProof/>
            <w:webHidden/>
          </w:rPr>
          <w:tab/>
        </w:r>
        <w:r w:rsidR="001033E2">
          <w:rPr>
            <w:noProof/>
            <w:webHidden/>
          </w:rPr>
          <w:fldChar w:fldCharType="begin"/>
        </w:r>
        <w:r w:rsidR="001033E2">
          <w:rPr>
            <w:noProof/>
            <w:webHidden/>
          </w:rPr>
          <w:instrText xml:space="preserve"> PAGEREF _Toc239072631 \h </w:instrText>
        </w:r>
        <w:r w:rsidR="001033E2">
          <w:rPr>
            <w:noProof/>
            <w:webHidden/>
          </w:rPr>
        </w:r>
        <w:r w:rsidR="001033E2">
          <w:rPr>
            <w:noProof/>
            <w:webHidden/>
          </w:rPr>
          <w:fldChar w:fldCharType="separate"/>
        </w:r>
        <w:r w:rsidR="001033E2">
          <w:rPr>
            <w:noProof/>
            <w:webHidden/>
          </w:rPr>
          <w:t>54</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32" w:history="1">
        <w:r w:rsidR="001033E2" w:rsidRPr="00B13E2B">
          <w:rPr>
            <w:rStyle w:val="Hyperlink"/>
            <w:noProof/>
          </w:rPr>
          <w:t>Setting Up Application Virtualization for Secure Connections</w:t>
        </w:r>
        <w:r w:rsidR="001033E2">
          <w:rPr>
            <w:noProof/>
            <w:webHidden/>
          </w:rPr>
          <w:tab/>
        </w:r>
        <w:r w:rsidR="001033E2">
          <w:rPr>
            <w:noProof/>
            <w:webHidden/>
          </w:rPr>
          <w:fldChar w:fldCharType="begin"/>
        </w:r>
        <w:r w:rsidR="001033E2">
          <w:rPr>
            <w:noProof/>
            <w:webHidden/>
          </w:rPr>
          <w:instrText xml:space="preserve"> PAGEREF _Toc239072632 \h </w:instrText>
        </w:r>
        <w:r w:rsidR="001033E2">
          <w:rPr>
            <w:noProof/>
            <w:webHidden/>
          </w:rPr>
        </w:r>
        <w:r w:rsidR="001033E2">
          <w:rPr>
            <w:noProof/>
            <w:webHidden/>
          </w:rPr>
          <w:fldChar w:fldCharType="separate"/>
        </w:r>
        <w:r w:rsidR="001033E2">
          <w:rPr>
            <w:noProof/>
            <w:webHidden/>
          </w:rPr>
          <w:t>55</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33" w:history="1">
        <w:r w:rsidR="001033E2" w:rsidRPr="00B13E2B">
          <w:rPr>
            <w:rStyle w:val="Hyperlink"/>
            <w:noProof/>
          </w:rPr>
          <w:t>Troubleshooting</w:t>
        </w:r>
        <w:r w:rsidR="001033E2">
          <w:rPr>
            <w:noProof/>
            <w:webHidden/>
          </w:rPr>
          <w:tab/>
        </w:r>
        <w:r w:rsidR="001033E2">
          <w:rPr>
            <w:noProof/>
            <w:webHidden/>
          </w:rPr>
          <w:fldChar w:fldCharType="begin"/>
        </w:r>
        <w:r w:rsidR="001033E2">
          <w:rPr>
            <w:noProof/>
            <w:webHidden/>
          </w:rPr>
          <w:instrText xml:space="preserve"> PAGEREF _Toc239072633 \h </w:instrText>
        </w:r>
        <w:r w:rsidR="001033E2">
          <w:rPr>
            <w:noProof/>
            <w:webHidden/>
          </w:rPr>
        </w:r>
        <w:r w:rsidR="001033E2">
          <w:rPr>
            <w:noProof/>
            <w:webHidden/>
          </w:rPr>
          <w:fldChar w:fldCharType="separate"/>
        </w:r>
        <w:r w:rsidR="001033E2">
          <w:rPr>
            <w:noProof/>
            <w:webHidden/>
          </w:rPr>
          <w:t>62</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34" w:history="1">
        <w:r w:rsidR="001033E2" w:rsidRPr="00B13E2B">
          <w:rPr>
            <w:rStyle w:val="Hyperlink"/>
            <w:noProof/>
          </w:rPr>
          <w:t>Accessing the Microsoft Support Knowledge Base</w:t>
        </w:r>
        <w:r w:rsidR="001033E2">
          <w:rPr>
            <w:noProof/>
            <w:webHidden/>
          </w:rPr>
          <w:tab/>
        </w:r>
        <w:r w:rsidR="001033E2">
          <w:rPr>
            <w:noProof/>
            <w:webHidden/>
          </w:rPr>
          <w:fldChar w:fldCharType="begin"/>
        </w:r>
        <w:r w:rsidR="001033E2">
          <w:rPr>
            <w:noProof/>
            <w:webHidden/>
          </w:rPr>
          <w:instrText xml:space="preserve"> PAGEREF _Toc239072634 \h </w:instrText>
        </w:r>
        <w:r w:rsidR="001033E2">
          <w:rPr>
            <w:noProof/>
            <w:webHidden/>
          </w:rPr>
        </w:r>
        <w:r w:rsidR="001033E2">
          <w:rPr>
            <w:noProof/>
            <w:webHidden/>
          </w:rPr>
          <w:fldChar w:fldCharType="separate"/>
        </w:r>
        <w:r w:rsidR="001033E2">
          <w:rPr>
            <w:noProof/>
            <w:webHidden/>
          </w:rPr>
          <w:t>64</w:t>
        </w:r>
        <w:r w:rsidR="001033E2">
          <w:rPr>
            <w:noProof/>
            <w:webHidden/>
          </w:rPr>
          <w:fldChar w:fldCharType="end"/>
        </w:r>
      </w:hyperlink>
    </w:p>
    <w:p w:rsidR="001033E2" w:rsidRDefault="00F0450A">
      <w:pPr>
        <w:pStyle w:val="TOC1"/>
        <w:tabs>
          <w:tab w:val="right" w:leader="dot" w:pos="9350"/>
        </w:tabs>
        <w:rPr>
          <w:rFonts w:asciiTheme="minorHAnsi" w:eastAsiaTheme="minorEastAsia" w:hAnsiTheme="minorHAnsi" w:cstheme="minorBidi"/>
          <w:b w:val="0"/>
          <w:bCs w:val="0"/>
          <w:caps w:val="0"/>
          <w:noProof/>
          <w:sz w:val="22"/>
          <w:szCs w:val="22"/>
        </w:rPr>
      </w:pPr>
      <w:hyperlink w:anchor="_Toc239072635" w:history="1">
        <w:r w:rsidR="001033E2" w:rsidRPr="00B13E2B">
          <w:rPr>
            <w:rStyle w:val="Hyperlink"/>
            <w:noProof/>
          </w:rPr>
          <w:t>Contacting Microsoft Training</w:t>
        </w:r>
        <w:r w:rsidR="001033E2">
          <w:rPr>
            <w:noProof/>
            <w:webHidden/>
          </w:rPr>
          <w:tab/>
        </w:r>
        <w:r w:rsidR="001033E2">
          <w:rPr>
            <w:noProof/>
            <w:webHidden/>
          </w:rPr>
          <w:fldChar w:fldCharType="begin"/>
        </w:r>
        <w:r w:rsidR="001033E2">
          <w:rPr>
            <w:noProof/>
            <w:webHidden/>
          </w:rPr>
          <w:instrText xml:space="preserve"> PAGEREF _Toc239072635 \h </w:instrText>
        </w:r>
        <w:r w:rsidR="001033E2">
          <w:rPr>
            <w:noProof/>
            <w:webHidden/>
          </w:rPr>
        </w:r>
        <w:r w:rsidR="001033E2">
          <w:rPr>
            <w:noProof/>
            <w:webHidden/>
          </w:rPr>
          <w:fldChar w:fldCharType="separate"/>
        </w:r>
        <w:r w:rsidR="001033E2">
          <w:rPr>
            <w:noProof/>
            <w:webHidden/>
          </w:rPr>
          <w:t>64</w:t>
        </w:r>
        <w:r w:rsidR="001033E2">
          <w:rPr>
            <w:noProof/>
            <w:webHidden/>
          </w:rPr>
          <w:fldChar w:fldCharType="end"/>
        </w:r>
      </w:hyperlink>
    </w:p>
    <w:p w:rsidR="00994775" w:rsidRDefault="008E37AF">
      <w:r>
        <w:fldChar w:fldCharType="end"/>
      </w:r>
      <w:r w:rsidR="00994775">
        <w:br w:type="page"/>
      </w:r>
    </w:p>
    <w:p w:rsidR="00994775" w:rsidRDefault="00994775" w:rsidP="00CB0381">
      <w:pPr>
        <w:pStyle w:val="Heading1"/>
      </w:pPr>
      <w:bookmarkStart w:id="2" w:name="_Toc239072619"/>
      <w:r w:rsidRPr="00CB0381">
        <w:lastRenderedPageBreak/>
        <w:t>Introduction</w:t>
      </w:r>
      <w:r w:rsidRPr="00E624C7">
        <w:t xml:space="preserve"> to the Trial Guide</w:t>
      </w:r>
      <w:bookmarkEnd w:id="2"/>
    </w:p>
    <w:p w:rsidR="00994775" w:rsidRDefault="00994775" w:rsidP="009E5958">
      <w:pPr>
        <w:jc w:val="both"/>
      </w:pPr>
      <w:r w:rsidRPr="00E624C7">
        <w:t xml:space="preserve">This </w:t>
      </w:r>
      <w:r w:rsidR="00CB0381">
        <w:t>t</w:t>
      </w:r>
      <w:r w:rsidR="00CB0381" w:rsidRPr="00E624C7">
        <w:t xml:space="preserve">rial </w:t>
      </w:r>
      <w:r w:rsidR="00CB0381">
        <w:t>g</w:t>
      </w:r>
      <w:r w:rsidR="00CB0381" w:rsidRPr="00E624C7">
        <w:t xml:space="preserve">uide </w:t>
      </w:r>
      <w:r w:rsidRPr="00E624C7">
        <w:t xml:space="preserve">is designed to help you quickly set up and evaluate Microsoft® Application Virtualization </w:t>
      </w:r>
      <w:r>
        <w:t xml:space="preserve">(App-V) </w:t>
      </w:r>
      <w:r w:rsidR="00A75D8A">
        <w:t xml:space="preserve">in a test </w:t>
      </w:r>
      <w:r w:rsidRPr="00E624C7">
        <w:t xml:space="preserve">environment. This guide </w:t>
      </w:r>
      <w:r w:rsidR="00934E6C">
        <w:t xml:space="preserve">provides details of the </w:t>
      </w:r>
      <w:r w:rsidRPr="00E624C7">
        <w:t>steps necessary</w:t>
      </w:r>
      <w:r>
        <w:t xml:space="preserve"> </w:t>
      </w:r>
      <w:r w:rsidRPr="00E624C7">
        <w:t xml:space="preserve">to install </w:t>
      </w:r>
      <w:r>
        <w:t xml:space="preserve">Microsoft Application Virtualization server </w:t>
      </w:r>
      <w:r w:rsidRPr="00E624C7">
        <w:t xml:space="preserve">components, </w:t>
      </w:r>
      <w:r w:rsidR="00CB0381">
        <w:t xml:space="preserve">for </w:t>
      </w:r>
      <w:r>
        <w:t xml:space="preserve">both Microsoft System Center Application Virtualization Management Server and Microsoft </w:t>
      </w:r>
      <w:r w:rsidR="00CB0381">
        <w:t xml:space="preserve">System Center </w:t>
      </w:r>
      <w:r>
        <w:t xml:space="preserve">Application Virtualization Streaming Server. You will </w:t>
      </w:r>
      <w:r w:rsidRPr="00E624C7">
        <w:t xml:space="preserve">install </w:t>
      </w:r>
      <w:r>
        <w:t xml:space="preserve">Microsoft Application </w:t>
      </w:r>
      <w:r w:rsidR="00686FFF">
        <w:t>Virtualizatio</w:t>
      </w:r>
      <w:r w:rsidR="00B6535B">
        <w:t xml:space="preserve">n </w:t>
      </w:r>
      <w:r w:rsidR="00CB0381">
        <w:t>Desktop Client</w:t>
      </w:r>
      <w:r w:rsidRPr="00E624C7">
        <w:t xml:space="preserve">, publish the shortcuts of sequenced applications, and then stream and run these virtual applications on </w:t>
      </w:r>
      <w:r>
        <w:t>App-V</w:t>
      </w:r>
      <w:r w:rsidRPr="00E624C7">
        <w:t xml:space="preserve"> </w:t>
      </w:r>
      <w:r>
        <w:t>c</w:t>
      </w:r>
      <w:r w:rsidRPr="00E624C7">
        <w:t xml:space="preserve">lients. You will </w:t>
      </w:r>
      <w:r>
        <w:t>learn</w:t>
      </w:r>
      <w:r w:rsidRPr="00E624C7">
        <w:t xml:space="preserve"> to virtualize a select set of applications using </w:t>
      </w:r>
      <w:r w:rsidR="00B6535B">
        <w:t xml:space="preserve">the </w:t>
      </w:r>
      <w:r>
        <w:t>Microsoft Application Virtualization Sequencer</w:t>
      </w:r>
      <w:r w:rsidRPr="00E624C7">
        <w:t xml:space="preserve">. </w:t>
      </w:r>
      <w:r>
        <w:t xml:space="preserve">You will also configure clients to run applications in a standalone environment. </w:t>
      </w:r>
    </w:p>
    <w:p w:rsidR="00994775" w:rsidRDefault="00994775" w:rsidP="009E5958">
      <w:pPr>
        <w:jc w:val="both"/>
      </w:pPr>
      <w:r w:rsidRPr="00E624C7">
        <w:t>To help this process</w:t>
      </w:r>
      <w:r>
        <w:t xml:space="preserve"> flow as smoothly as possible, we recommend</w:t>
      </w:r>
      <w:r w:rsidRPr="00E624C7">
        <w:t xml:space="preserve"> that you read this guide </w:t>
      </w:r>
      <w:r w:rsidR="00B6535B">
        <w:t xml:space="preserve">carefully </w:t>
      </w:r>
      <w:r w:rsidRPr="00E624C7">
        <w:t xml:space="preserve">before </w:t>
      </w:r>
      <w:r>
        <w:t>installing</w:t>
      </w:r>
      <w:r w:rsidRPr="00E624C7">
        <w:t xml:space="preserve"> the </w:t>
      </w:r>
      <w:r>
        <w:t>Microsoft App-V</w:t>
      </w:r>
      <w:r w:rsidRPr="00E624C7">
        <w:t xml:space="preserve"> </w:t>
      </w:r>
      <w:r>
        <w:t>p</w:t>
      </w:r>
      <w:r w:rsidRPr="00E624C7">
        <w:t>latform.</w:t>
      </w:r>
    </w:p>
    <w:p w:rsidR="00994775" w:rsidRDefault="00994775" w:rsidP="009E5958">
      <w:pPr>
        <w:pStyle w:val="Heading2"/>
        <w:jc w:val="both"/>
      </w:pPr>
      <w:r w:rsidRPr="00E624C7">
        <w:t xml:space="preserve">Audience for </w:t>
      </w:r>
      <w:r>
        <w:t>T</w:t>
      </w:r>
      <w:r w:rsidRPr="00E624C7">
        <w:t>his Guide</w:t>
      </w:r>
    </w:p>
    <w:p w:rsidR="00994775" w:rsidRDefault="00994775" w:rsidP="009E5958">
      <w:pPr>
        <w:jc w:val="both"/>
      </w:pPr>
      <w:r w:rsidRPr="00E624C7">
        <w:t xml:space="preserve">This guide was written </w:t>
      </w:r>
      <w:r>
        <w:t>for</w:t>
      </w:r>
      <w:r w:rsidRPr="00E624C7">
        <w:t xml:space="preserve"> Microsoft Windows®</w:t>
      </w:r>
      <w:r>
        <w:t xml:space="preserve"> system administrators. </w:t>
      </w:r>
      <w:r w:rsidRPr="00E624C7">
        <w:t xml:space="preserve">As an </w:t>
      </w:r>
      <w:r>
        <w:t>information technology (</w:t>
      </w:r>
      <w:r w:rsidRPr="00E624C7">
        <w:t>IT</w:t>
      </w:r>
      <w:r>
        <w:t>)</w:t>
      </w:r>
      <w:r w:rsidRPr="00E624C7">
        <w:t xml:space="preserve"> professional, you should have sufficient knowledge and experience to accomplish the following tasks:</w:t>
      </w:r>
    </w:p>
    <w:p w:rsidR="00994775" w:rsidRDefault="00994775" w:rsidP="009E5958">
      <w:pPr>
        <w:pStyle w:val="ListParagraph"/>
        <w:numPr>
          <w:ilvl w:val="0"/>
          <w:numId w:val="1"/>
        </w:numPr>
        <w:ind w:left="360"/>
        <w:jc w:val="both"/>
      </w:pPr>
      <w:r w:rsidRPr="00E624C7">
        <w:t xml:space="preserve">Set up operating systems and </w:t>
      </w:r>
      <w:r>
        <w:t>install applications</w:t>
      </w:r>
      <w:r w:rsidRPr="00E624C7">
        <w:t>.</w:t>
      </w:r>
    </w:p>
    <w:p w:rsidR="00A164A0" w:rsidRDefault="00994775" w:rsidP="00A164A0">
      <w:pPr>
        <w:pStyle w:val="ListParagraph"/>
        <w:numPr>
          <w:ilvl w:val="0"/>
          <w:numId w:val="1"/>
        </w:numPr>
        <w:tabs>
          <w:tab w:val="left" w:pos="2985"/>
        </w:tabs>
        <w:ind w:left="360"/>
        <w:jc w:val="both"/>
      </w:pPr>
      <w:r w:rsidRPr="00E624C7">
        <w:t>Add computers to domains.</w:t>
      </w:r>
    </w:p>
    <w:p w:rsidR="00A164A0" w:rsidRDefault="00994775" w:rsidP="00A164A0">
      <w:pPr>
        <w:pStyle w:val="ListParagraph"/>
        <w:numPr>
          <w:ilvl w:val="0"/>
          <w:numId w:val="1"/>
        </w:numPr>
        <w:ind w:left="360"/>
        <w:jc w:val="both"/>
      </w:pPr>
      <w:r w:rsidRPr="00E624C7">
        <w:t xml:space="preserve">Set up and work comfortably with Active Directory® </w:t>
      </w:r>
      <w:r w:rsidR="00A75D8A">
        <w:t>Domain</w:t>
      </w:r>
      <w:r>
        <w:t xml:space="preserve"> </w:t>
      </w:r>
      <w:r w:rsidR="00A75D8A">
        <w:t>S</w:t>
      </w:r>
      <w:r>
        <w:t>ervice</w:t>
      </w:r>
      <w:r w:rsidR="00A75D8A">
        <w:t>s</w:t>
      </w:r>
      <w:r>
        <w:t xml:space="preserve"> </w:t>
      </w:r>
      <w:r w:rsidRPr="00E624C7">
        <w:t xml:space="preserve">and Microsoft </w:t>
      </w:r>
      <w:r>
        <w:t>Domain Name System (</w:t>
      </w:r>
      <w:r w:rsidRPr="00E624C7">
        <w:t>DNS</w:t>
      </w:r>
      <w:r>
        <w:t>)</w:t>
      </w:r>
      <w:r w:rsidRPr="00E624C7">
        <w:t>.</w:t>
      </w:r>
    </w:p>
    <w:p w:rsidR="0037152F" w:rsidRDefault="0037152F" w:rsidP="0037152F">
      <w:pPr>
        <w:pStyle w:val="Heading1"/>
      </w:pPr>
      <w:bookmarkStart w:id="3" w:name="_Toc239072620"/>
      <w:r>
        <w:t>Product Documentation</w:t>
      </w:r>
      <w:bookmarkEnd w:id="3"/>
    </w:p>
    <w:p w:rsidR="0037152F" w:rsidRPr="00044B93" w:rsidRDefault="0037152F" w:rsidP="0037152F">
      <w:pPr>
        <w:jc w:val="both"/>
      </w:pPr>
      <w:r w:rsidRPr="00044B93">
        <w:t xml:space="preserve">Comprehensive documentation for App-V is available on Microsoft TechNet in the App-V TechCenter at </w:t>
      </w:r>
      <w:hyperlink r:id="rId11" w:tgtFrame="_blank" w:history="1">
        <w:r w:rsidRPr="00044B93">
          <w:rPr>
            <w:rStyle w:val="Hyperlink"/>
          </w:rPr>
          <w:t>http://go.microsoft.com/fwlink/?LinkID=122939</w:t>
        </w:r>
      </w:hyperlink>
      <w:r w:rsidRPr="00044B93">
        <w:t xml:space="preserve">. The TechNet documentation includes the online Help for the </w:t>
      </w:r>
      <w:r w:rsidR="00B472E8">
        <w:t xml:space="preserve">App-V </w:t>
      </w:r>
      <w:r w:rsidRPr="00044B93">
        <w:t xml:space="preserve">Sequencer, the </w:t>
      </w:r>
      <w:r w:rsidR="00B472E8">
        <w:t xml:space="preserve">App-V </w:t>
      </w:r>
      <w:r w:rsidRPr="00044B93">
        <w:t xml:space="preserve">Client, and the </w:t>
      </w:r>
      <w:r w:rsidR="00B472E8">
        <w:t xml:space="preserve">App-V </w:t>
      </w:r>
      <w:r w:rsidRPr="00044B93">
        <w:t>Server. It also includes the Planning and Deployment Guide and the Operations Guide.</w:t>
      </w:r>
      <w:r w:rsidR="00564B54">
        <w:t xml:space="preserve"> </w:t>
      </w:r>
    </w:p>
    <w:p w:rsidR="0037152F" w:rsidRDefault="0037152F" w:rsidP="0037152F">
      <w:r>
        <w:br w:type="page"/>
      </w:r>
    </w:p>
    <w:p w:rsidR="00994775" w:rsidRDefault="00994775" w:rsidP="009E5958">
      <w:pPr>
        <w:pStyle w:val="Heading2"/>
        <w:jc w:val="both"/>
      </w:pPr>
      <w:r w:rsidRPr="00E624C7">
        <w:lastRenderedPageBreak/>
        <w:t xml:space="preserve">Overview of </w:t>
      </w:r>
      <w:r>
        <w:t>Microsoft</w:t>
      </w:r>
      <w:r w:rsidRPr="00E624C7">
        <w:t xml:space="preserve"> </w:t>
      </w:r>
      <w:r>
        <w:t>Application Virtualization</w:t>
      </w:r>
    </w:p>
    <w:p w:rsidR="00994775" w:rsidRDefault="00994775" w:rsidP="009E5958">
      <w:pPr>
        <w:jc w:val="both"/>
      </w:pPr>
      <w:r>
        <w:t xml:space="preserve">Microsoft Application Virtualization </w:t>
      </w:r>
      <w:r w:rsidR="00B6535B">
        <w:t xml:space="preserve">enables you to </w:t>
      </w:r>
      <w:r w:rsidRPr="00E624C7">
        <w:t xml:space="preserve">deploy, update, and support applications as services in real time, on an as-needed basis. When you use </w:t>
      </w:r>
      <w:r>
        <w:t>App-V</w:t>
      </w:r>
      <w:r w:rsidRPr="00E624C7">
        <w:t>, you transform individual applications from locally</w:t>
      </w:r>
      <w:r>
        <w:t xml:space="preserve"> </w:t>
      </w:r>
      <w:r w:rsidRPr="00E624C7">
        <w:t>installed products into centrally</w:t>
      </w:r>
      <w:r>
        <w:t xml:space="preserve"> </w:t>
      </w:r>
      <w:r w:rsidRPr="00E624C7">
        <w:t xml:space="preserve">managed services. Applications become available everywhere they need to </w:t>
      </w:r>
      <w:r>
        <w:t xml:space="preserve">be—no computer pre-configuration or changes to </w:t>
      </w:r>
      <w:r w:rsidRPr="00E624C7">
        <w:t>operating system settings</w:t>
      </w:r>
      <w:r>
        <w:t xml:space="preserve"> are required</w:t>
      </w:r>
      <w:r w:rsidRPr="00E624C7">
        <w:t>.</w:t>
      </w:r>
      <w:r>
        <w:t xml:space="preserve"> Microsoft Application Virtualization consists of the following components.</w:t>
      </w:r>
    </w:p>
    <w:p w:rsidR="00994775" w:rsidRDefault="00994775" w:rsidP="009E5958">
      <w:pPr>
        <w:pStyle w:val="Heading3"/>
        <w:jc w:val="both"/>
      </w:pPr>
      <w:r>
        <w:t>Microsoft System Center Application Virtualization Management Server</w:t>
      </w:r>
    </w:p>
    <w:p w:rsidR="00994775" w:rsidRDefault="00934E6C" w:rsidP="009E5958">
      <w:pPr>
        <w:jc w:val="both"/>
      </w:pPr>
      <w:r>
        <w:t xml:space="preserve">The App-V </w:t>
      </w:r>
      <w:r w:rsidR="00994775">
        <w:t>Management Server delivers</w:t>
      </w:r>
      <w:r w:rsidR="00994775" w:rsidRPr="00E624C7">
        <w:t xml:space="preserve"> </w:t>
      </w:r>
      <w:r w:rsidR="00994775">
        <w:t xml:space="preserve">sequenced </w:t>
      </w:r>
      <w:r w:rsidR="00994775" w:rsidRPr="00E624C7">
        <w:t>applications on</w:t>
      </w:r>
      <w:r w:rsidR="00994775">
        <w:t>-</w:t>
      </w:r>
      <w:r w:rsidR="00994775" w:rsidRPr="00E624C7">
        <w:t xml:space="preserve">demand to </w:t>
      </w:r>
      <w:r w:rsidR="00451AA7">
        <w:t xml:space="preserve">the App-V </w:t>
      </w:r>
      <w:r w:rsidR="00CB0381">
        <w:t>Desktop Client</w:t>
      </w:r>
      <w:r w:rsidR="00451AA7">
        <w:t xml:space="preserve"> and the </w:t>
      </w:r>
      <w:r w:rsidR="00CB0381">
        <w:t>Terminal Services Client</w:t>
      </w:r>
      <w:r w:rsidR="00994775" w:rsidRPr="00E624C7">
        <w:t xml:space="preserve">. </w:t>
      </w:r>
      <w:r w:rsidR="00451AA7">
        <w:t>The App-V Management Server uses Microsoft SQL Server for its data store, and o</w:t>
      </w:r>
      <w:r w:rsidR="00994775" w:rsidRPr="00E624C7">
        <w:t xml:space="preserve">ne or more </w:t>
      </w:r>
      <w:r w:rsidR="00994775">
        <w:t>App-V</w:t>
      </w:r>
      <w:r w:rsidR="00994775" w:rsidRPr="00E624C7" w:rsidDel="00B82D0D">
        <w:t xml:space="preserve"> </w:t>
      </w:r>
      <w:r w:rsidR="00994775">
        <w:t>s</w:t>
      </w:r>
      <w:r w:rsidR="00994775" w:rsidRPr="00E624C7">
        <w:t>ervers can share a s</w:t>
      </w:r>
      <w:r w:rsidR="00994775">
        <w:t>ingle SQL data store. The App-V</w:t>
      </w:r>
      <w:r w:rsidR="00994775" w:rsidDel="00B82D0D">
        <w:t xml:space="preserve"> </w:t>
      </w:r>
      <w:r w:rsidR="00994775">
        <w:t>Server</w:t>
      </w:r>
      <w:r w:rsidR="00994775" w:rsidRPr="00E624C7">
        <w:t xml:space="preserve"> authenticates requests and provides the security, metering, monitoring, and data gathering that you need. The server uses Active Directory and supporting tools to manage users and applications.</w:t>
      </w:r>
    </w:p>
    <w:p w:rsidR="00994775" w:rsidRDefault="00994775" w:rsidP="009E5958">
      <w:pPr>
        <w:jc w:val="both"/>
      </w:pPr>
      <w:r>
        <w:t>The App-V</w:t>
      </w:r>
      <w:r w:rsidRPr="00E624C7">
        <w:t xml:space="preserve"> System </w:t>
      </w:r>
      <w:r w:rsidR="00934E6C">
        <w:t xml:space="preserve">also </w:t>
      </w:r>
      <w:r w:rsidRPr="00E624C7">
        <w:t xml:space="preserve">includes </w:t>
      </w:r>
      <w:r>
        <w:t xml:space="preserve">the </w:t>
      </w:r>
      <w:r w:rsidR="00934E6C">
        <w:t xml:space="preserve">App-V </w:t>
      </w:r>
      <w:r w:rsidRPr="00E624C7">
        <w:t xml:space="preserve">Management Console and </w:t>
      </w:r>
      <w:r w:rsidR="00D22944">
        <w:t>Management Web Service</w:t>
      </w:r>
      <w:r w:rsidRPr="00E624C7">
        <w:t xml:space="preserve">. Administrators use </w:t>
      </w:r>
      <w:r>
        <w:t xml:space="preserve">the App-V </w:t>
      </w:r>
      <w:r w:rsidRPr="00E624C7">
        <w:t xml:space="preserve">Management Console (a </w:t>
      </w:r>
      <w:r>
        <w:t xml:space="preserve">Microsoft Management Console, or MMC, </w:t>
      </w:r>
      <w:r w:rsidRPr="00E624C7">
        <w:t xml:space="preserve">snap-in) to configure </w:t>
      </w:r>
      <w:r>
        <w:t>App-V Management Server</w:t>
      </w:r>
      <w:r w:rsidRPr="00E624C7">
        <w:t xml:space="preserve">s. </w:t>
      </w:r>
      <w:r>
        <w:t>Using</w:t>
      </w:r>
      <w:r w:rsidRPr="00E624C7">
        <w:t xml:space="preserve"> </w:t>
      </w:r>
      <w:r>
        <w:t xml:space="preserve">the App-V </w:t>
      </w:r>
      <w:r w:rsidRPr="00E624C7">
        <w:t xml:space="preserve">Management Console, administrators can add and remove applications, change </w:t>
      </w:r>
      <w:r>
        <w:t>File Type Associations (FTAs)</w:t>
      </w:r>
      <w:r w:rsidRPr="00E624C7">
        <w:t xml:space="preserve">, and assign access permissions and licenses to users and groups. </w:t>
      </w:r>
      <w:r>
        <w:t xml:space="preserve">The App-V </w:t>
      </w:r>
      <w:r w:rsidR="00D22944">
        <w:t>Management Web Service</w:t>
      </w:r>
      <w:r w:rsidRPr="00E624C7">
        <w:t xml:space="preserve"> is the communication conduit between </w:t>
      </w:r>
      <w:r>
        <w:t xml:space="preserve">the App-V </w:t>
      </w:r>
      <w:r w:rsidRPr="00E624C7">
        <w:t xml:space="preserve">Management Console and the SQL </w:t>
      </w:r>
      <w:r>
        <w:t>d</w:t>
      </w:r>
      <w:r w:rsidRPr="00E624C7">
        <w:t xml:space="preserve">ata </w:t>
      </w:r>
      <w:r>
        <w:t>s</w:t>
      </w:r>
      <w:r w:rsidRPr="00E624C7">
        <w:t>tore.</w:t>
      </w:r>
      <w:r w:rsidR="00934E6C">
        <w:t xml:space="preserve"> These components can all be installed on a single server computer, or on one or more other computers depending on the required system architecture.</w:t>
      </w:r>
    </w:p>
    <w:p w:rsidR="00994775" w:rsidRDefault="00994775" w:rsidP="009E5958">
      <w:pPr>
        <w:pStyle w:val="Heading3"/>
        <w:jc w:val="both"/>
      </w:pPr>
      <w:r>
        <w:t xml:space="preserve">Microsoft Application </w:t>
      </w:r>
      <w:r w:rsidR="00686FFF">
        <w:t xml:space="preserve">Virtualization </w:t>
      </w:r>
      <w:r w:rsidR="00CB0381">
        <w:t>Desktop Client</w:t>
      </w:r>
      <w:r w:rsidR="00686FFF">
        <w:t xml:space="preserve"> </w:t>
      </w:r>
    </w:p>
    <w:p w:rsidR="00994775" w:rsidRDefault="004C1A1C" w:rsidP="009E5958">
      <w:pPr>
        <w:jc w:val="both"/>
      </w:pPr>
      <w:r>
        <w:t xml:space="preserve">The </w:t>
      </w:r>
      <w:r w:rsidR="00934E6C">
        <w:t xml:space="preserve">App-V </w:t>
      </w:r>
      <w:r w:rsidR="00CB0381">
        <w:t>Desktop Client</w:t>
      </w:r>
      <w:r w:rsidR="00686FFF">
        <w:t xml:space="preserve"> </w:t>
      </w:r>
      <w:r w:rsidR="00994775" w:rsidRPr="00E624C7">
        <w:t xml:space="preserve">automatically sets up and manages virtual environments for </w:t>
      </w:r>
      <w:r w:rsidR="00994775">
        <w:t xml:space="preserve">App-V sequenced </w:t>
      </w:r>
      <w:r w:rsidR="00994775" w:rsidRPr="00E624C7">
        <w:t xml:space="preserve">applications, publishes the applications to the user's desktop, and manages connections to </w:t>
      </w:r>
      <w:r w:rsidR="00994775">
        <w:t xml:space="preserve">the App-V </w:t>
      </w:r>
      <w:r w:rsidR="00D22944">
        <w:t>server</w:t>
      </w:r>
      <w:r w:rsidR="00994775" w:rsidRPr="00E624C7">
        <w:t xml:space="preserve">. </w:t>
      </w:r>
      <w:r w:rsidR="00994775">
        <w:t>The App-V C</w:t>
      </w:r>
      <w:r w:rsidR="00994775" w:rsidRPr="00E624C7">
        <w:t xml:space="preserve">lient stores user-specific virtual application settings in each user's </w:t>
      </w:r>
      <w:r w:rsidR="00994775">
        <w:t>profile—for example,</w:t>
      </w:r>
      <w:r w:rsidR="00994775" w:rsidRPr="00E624C7">
        <w:t xml:space="preserve"> registry and file changes.</w:t>
      </w:r>
    </w:p>
    <w:p w:rsidR="00994775" w:rsidRDefault="00994775" w:rsidP="00F52690">
      <w:pPr>
        <w:pStyle w:val="Heading3"/>
        <w:jc w:val="both"/>
      </w:pPr>
      <w:r>
        <w:t xml:space="preserve">Microsoft Application </w:t>
      </w:r>
      <w:r w:rsidR="00686FFF">
        <w:t xml:space="preserve">Virtualization </w:t>
      </w:r>
      <w:r w:rsidR="00CB0381">
        <w:t>Terminal Services Client</w:t>
      </w:r>
    </w:p>
    <w:p w:rsidR="00994775" w:rsidRDefault="004C1A1C" w:rsidP="00E839A7">
      <w:pPr>
        <w:jc w:val="both"/>
      </w:pPr>
      <w:r>
        <w:t xml:space="preserve">The </w:t>
      </w:r>
      <w:r w:rsidR="00934E6C">
        <w:t xml:space="preserve">App-V </w:t>
      </w:r>
      <w:r w:rsidR="00CB0381">
        <w:t>Terminal Services Client</w:t>
      </w:r>
      <w:r w:rsidR="00994775">
        <w:t xml:space="preserve"> </w:t>
      </w:r>
      <w:r w:rsidR="00D22944">
        <w:t xml:space="preserve">is used on a Terminal Server and </w:t>
      </w:r>
      <w:r w:rsidR="00934E6C">
        <w:t xml:space="preserve">performs the same functions as the </w:t>
      </w:r>
      <w:r w:rsidR="00CB0381">
        <w:t>Desktop Client</w:t>
      </w:r>
      <w:r w:rsidR="00C530B0">
        <w:t>.</w:t>
      </w:r>
    </w:p>
    <w:p w:rsidR="00994775" w:rsidRDefault="00994775" w:rsidP="009E5958">
      <w:pPr>
        <w:pStyle w:val="Heading3"/>
        <w:jc w:val="both"/>
      </w:pPr>
      <w:r>
        <w:t xml:space="preserve">Microsoft Application Virtualization </w:t>
      </w:r>
      <w:r w:rsidRPr="00E624C7">
        <w:t>Sequencer</w:t>
      </w:r>
    </w:p>
    <w:p w:rsidR="00994775" w:rsidRDefault="004C1A1C" w:rsidP="004409BC">
      <w:pPr>
        <w:jc w:val="both"/>
      </w:pPr>
      <w:r>
        <w:t xml:space="preserve">The </w:t>
      </w:r>
      <w:r w:rsidR="00D22944">
        <w:t xml:space="preserve"> App-V </w:t>
      </w:r>
      <w:r w:rsidR="00994775" w:rsidRPr="00E624C7">
        <w:t xml:space="preserve">Sequencer is a wizard-based tool </w:t>
      </w:r>
      <w:r>
        <w:t xml:space="preserve">that </w:t>
      </w:r>
      <w:r w:rsidR="00994775" w:rsidRPr="00E624C7">
        <w:t xml:space="preserve">administrators use to create </w:t>
      </w:r>
      <w:r w:rsidR="00994775">
        <w:t xml:space="preserve">App-V sequenced applications. </w:t>
      </w:r>
      <w:r w:rsidR="00994775" w:rsidRPr="00E624C7">
        <w:t xml:space="preserve">The </w:t>
      </w:r>
      <w:r w:rsidR="00994775">
        <w:t>S</w:t>
      </w:r>
      <w:r w:rsidR="00994775" w:rsidRPr="00E624C7">
        <w:t>equencer produces the application “package</w:t>
      </w:r>
      <w:r w:rsidR="00994775">
        <w:t>,</w:t>
      </w:r>
      <w:r w:rsidR="00994775" w:rsidRPr="00E624C7">
        <w:t xml:space="preserve">” </w:t>
      </w:r>
      <w:r w:rsidR="00994775">
        <w:t>which</w:t>
      </w:r>
      <w:r w:rsidR="00994775" w:rsidRPr="00E624C7">
        <w:t xml:space="preserve"> consists of several files. These files include a </w:t>
      </w:r>
      <w:r w:rsidR="00994775">
        <w:t>sequenced</w:t>
      </w:r>
      <w:r w:rsidR="00994775" w:rsidRPr="00E624C7">
        <w:t xml:space="preserve"> application (</w:t>
      </w:r>
      <w:r w:rsidR="00994775">
        <w:t>.</w:t>
      </w:r>
      <w:proofErr w:type="spellStart"/>
      <w:r w:rsidR="00994775">
        <w:t>sft</w:t>
      </w:r>
      <w:proofErr w:type="spellEnd"/>
      <w:r w:rsidR="00994775" w:rsidRPr="00E624C7">
        <w:t>) file, one or more Open Software Description (</w:t>
      </w:r>
      <w:r w:rsidR="00994775">
        <w:t>.</w:t>
      </w:r>
      <w:proofErr w:type="spellStart"/>
      <w:r w:rsidR="00994775">
        <w:t>osd</w:t>
      </w:r>
      <w:proofErr w:type="spellEnd"/>
      <w:r w:rsidR="00994775" w:rsidRPr="00E624C7">
        <w:t xml:space="preserve">) </w:t>
      </w:r>
      <w:r w:rsidR="00D22944">
        <w:t>”</w:t>
      </w:r>
      <w:r w:rsidR="00994775" w:rsidRPr="00E624C7">
        <w:t>link</w:t>
      </w:r>
      <w:r w:rsidR="00D22944">
        <w:t>”</w:t>
      </w:r>
      <w:r w:rsidR="00994775" w:rsidRPr="00E624C7">
        <w:t xml:space="preserve"> files, one or more icon (</w:t>
      </w:r>
      <w:r w:rsidR="00994775">
        <w:t>.</w:t>
      </w:r>
      <w:proofErr w:type="spellStart"/>
      <w:r w:rsidR="00994775">
        <w:t>ico</w:t>
      </w:r>
      <w:proofErr w:type="spellEnd"/>
      <w:r w:rsidR="00994775" w:rsidRPr="00E624C7">
        <w:t>) files,</w:t>
      </w:r>
      <w:r w:rsidR="00994775">
        <w:t xml:space="preserve"> a manifest xml file </w:t>
      </w:r>
      <w:r w:rsidR="00BF7D70">
        <w:t xml:space="preserve">that </w:t>
      </w:r>
      <w:r w:rsidR="00994775">
        <w:t>can be used to distribute sequenced applications with electronic software delivery (ESD) systems,</w:t>
      </w:r>
      <w:r w:rsidR="00994775" w:rsidRPr="00E624C7">
        <w:t xml:space="preserve"> and </w:t>
      </w:r>
      <w:r w:rsidR="00994775">
        <w:t xml:space="preserve">a </w:t>
      </w:r>
      <w:r w:rsidR="00994775" w:rsidRPr="00E624C7">
        <w:t>project (</w:t>
      </w:r>
      <w:r w:rsidR="00994775">
        <w:t>.</w:t>
      </w:r>
      <w:proofErr w:type="spellStart"/>
      <w:r w:rsidR="00994775">
        <w:t>sprj</w:t>
      </w:r>
      <w:proofErr w:type="spellEnd"/>
      <w:r w:rsidR="00994775" w:rsidRPr="00E624C7">
        <w:t xml:space="preserve">) file. </w:t>
      </w:r>
      <w:r w:rsidR="00FA6E5D">
        <w:t xml:space="preserve">Optionally the Sequencer can </w:t>
      </w:r>
      <w:r w:rsidR="00FA6E5D">
        <w:lastRenderedPageBreak/>
        <w:t>generate a Windows Installer file (.</w:t>
      </w:r>
      <w:proofErr w:type="spellStart"/>
      <w:r w:rsidR="00FA6E5D">
        <w:t>msi</w:t>
      </w:r>
      <w:proofErr w:type="spellEnd"/>
      <w:r w:rsidR="00FA6E5D">
        <w:t xml:space="preserve">) that can be deployed to clients configured for standalone operation. </w:t>
      </w:r>
      <w:r w:rsidR="00994775" w:rsidRPr="00E624C7">
        <w:t xml:space="preserve">The </w:t>
      </w:r>
      <w:r w:rsidR="00994775">
        <w:t>.</w:t>
      </w:r>
      <w:proofErr w:type="spellStart"/>
      <w:r w:rsidR="00994775">
        <w:t>sft</w:t>
      </w:r>
      <w:proofErr w:type="spellEnd"/>
      <w:r w:rsidR="00994775" w:rsidRPr="00E624C7">
        <w:t xml:space="preserve">, </w:t>
      </w:r>
      <w:r w:rsidR="00994775">
        <w:t>.</w:t>
      </w:r>
      <w:proofErr w:type="spellStart"/>
      <w:r w:rsidR="00994775">
        <w:t>osd</w:t>
      </w:r>
      <w:proofErr w:type="spellEnd"/>
      <w:r w:rsidR="00994775" w:rsidRPr="00E624C7">
        <w:t xml:space="preserve">, and </w:t>
      </w:r>
      <w:r w:rsidR="00994775">
        <w:t>.</w:t>
      </w:r>
      <w:proofErr w:type="spellStart"/>
      <w:r w:rsidR="00994775">
        <w:t>ico</w:t>
      </w:r>
      <w:proofErr w:type="spellEnd"/>
      <w:r w:rsidR="00994775" w:rsidRPr="00E624C7">
        <w:t xml:space="preserve"> files are stored </w:t>
      </w:r>
      <w:r w:rsidR="00C530B0">
        <w:t xml:space="preserve">in a shared content folder </w:t>
      </w:r>
      <w:r w:rsidR="00994775" w:rsidRPr="00E624C7">
        <w:t xml:space="preserve">on </w:t>
      </w:r>
      <w:r w:rsidR="00A75D8A">
        <w:t xml:space="preserve">the </w:t>
      </w:r>
      <w:r>
        <w:t>Management</w:t>
      </w:r>
      <w:r w:rsidR="00994775">
        <w:t xml:space="preserve"> Server</w:t>
      </w:r>
      <w:r w:rsidR="00C530B0">
        <w:t xml:space="preserve"> and are used by </w:t>
      </w:r>
      <w:r w:rsidR="00994775">
        <w:t xml:space="preserve">the App-V </w:t>
      </w:r>
      <w:r w:rsidR="000F17EE">
        <w:t>c</w:t>
      </w:r>
      <w:r w:rsidR="000F17EE" w:rsidRPr="00E624C7">
        <w:t xml:space="preserve">lient </w:t>
      </w:r>
      <w:r w:rsidR="00994775" w:rsidRPr="00E624C7">
        <w:t xml:space="preserve">to access and run </w:t>
      </w:r>
      <w:r w:rsidR="00994775">
        <w:t>sequenced</w:t>
      </w:r>
      <w:r w:rsidR="00994775" w:rsidRPr="00E624C7">
        <w:t xml:space="preserve"> applications.</w:t>
      </w:r>
    </w:p>
    <w:p w:rsidR="00994775" w:rsidRDefault="00994775" w:rsidP="00F52690">
      <w:pPr>
        <w:pStyle w:val="Heading3"/>
        <w:jc w:val="both"/>
      </w:pPr>
      <w:r>
        <w:t>Microsoft Application Virtualization Streaming Server</w:t>
      </w:r>
    </w:p>
    <w:p w:rsidR="00044B93" w:rsidRDefault="00994775" w:rsidP="00BA7B69">
      <w:pPr>
        <w:jc w:val="both"/>
      </w:pPr>
      <w:r w:rsidRPr="005600A5">
        <w:t>This server has streaming capabilities</w:t>
      </w:r>
      <w:r w:rsidR="00BF7D70">
        <w:t>,</w:t>
      </w:r>
      <w:r w:rsidRPr="005600A5">
        <w:t xml:space="preserve"> including active/package upgrade without the Active Directory or SQL Server requirements</w:t>
      </w:r>
      <w:r>
        <w:t>.</w:t>
      </w:r>
      <w:r w:rsidRPr="005600A5">
        <w:t xml:space="preserve"> </w:t>
      </w:r>
      <w:r>
        <w:t>H</w:t>
      </w:r>
      <w:r w:rsidRPr="005600A5">
        <w:t>owever</w:t>
      </w:r>
      <w:r>
        <w:t>,</w:t>
      </w:r>
      <w:r w:rsidRPr="005600A5">
        <w:t xml:space="preserve"> it does not have a </w:t>
      </w:r>
      <w:r w:rsidR="004C1A1C">
        <w:t>p</w:t>
      </w:r>
      <w:r w:rsidR="00FF2017">
        <w:t>ublishing service</w:t>
      </w:r>
      <w:r w:rsidRPr="005600A5">
        <w:t xml:space="preserve">, </w:t>
      </w:r>
      <w:r w:rsidR="00BF7D70">
        <w:t xml:space="preserve">or </w:t>
      </w:r>
      <w:r w:rsidRPr="005600A5">
        <w:t xml:space="preserve">licensing or metering capabilities. The </w:t>
      </w:r>
      <w:r w:rsidR="004C1A1C">
        <w:t>p</w:t>
      </w:r>
      <w:r w:rsidR="00FF2017">
        <w:t>ublishing service</w:t>
      </w:r>
      <w:r w:rsidRPr="005600A5">
        <w:t xml:space="preserve"> of the </w:t>
      </w:r>
      <w:r w:rsidR="004C1A1C">
        <w:t xml:space="preserve">App-V </w:t>
      </w:r>
      <w:r w:rsidRPr="005600A5">
        <w:t xml:space="preserve">Management Server </w:t>
      </w:r>
      <w:r w:rsidR="00A75D8A">
        <w:t xml:space="preserve">is </w:t>
      </w:r>
      <w:r w:rsidRPr="005600A5">
        <w:t xml:space="preserve">used in conjunction with the </w:t>
      </w:r>
      <w:r w:rsidR="004C1A1C">
        <w:t xml:space="preserve">App-V </w:t>
      </w:r>
      <w:r w:rsidRPr="005600A5">
        <w:t>Streaming Server</w:t>
      </w:r>
      <w:r w:rsidR="00BF7D70">
        <w:t>,</w:t>
      </w:r>
      <w:r w:rsidRPr="005600A5">
        <w:t xml:space="preserve"> so the Management Server configures the application but the</w:t>
      </w:r>
      <w:r>
        <w:t xml:space="preserve"> Streaming Server delivers it.</w:t>
      </w:r>
    </w:p>
    <w:p w:rsidR="00994775" w:rsidRDefault="00994775" w:rsidP="009E5958">
      <w:pPr>
        <w:pStyle w:val="Heading1"/>
        <w:jc w:val="both"/>
      </w:pPr>
      <w:bookmarkStart w:id="4" w:name="_Trial_System_Requirements"/>
      <w:bookmarkStart w:id="5" w:name="_Toc239072621"/>
      <w:bookmarkEnd w:id="4"/>
      <w:r w:rsidRPr="00A50C14">
        <w:t>Trial System Requirements</w:t>
      </w:r>
      <w:bookmarkEnd w:id="5"/>
    </w:p>
    <w:p w:rsidR="00994775" w:rsidRDefault="00994775" w:rsidP="009E5958">
      <w:pPr>
        <w:jc w:val="both"/>
      </w:pPr>
      <w:r w:rsidRPr="00A50C14">
        <w:t>For this evaluation</w:t>
      </w:r>
      <w:r>
        <w:t>,</w:t>
      </w:r>
      <w:r w:rsidRPr="00A50C14">
        <w:t xml:space="preserve"> </w:t>
      </w:r>
      <w:r>
        <w:t>one</w:t>
      </w:r>
      <w:r w:rsidRPr="00A50C14">
        <w:t xml:space="preserve"> computer will run </w:t>
      </w:r>
      <w:r>
        <w:t xml:space="preserve">Microsoft </w:t>
      </w:r>
      <w:r w:rsidRPr="00A50C14">
        <w:t xml:space="preserve">Internet Information Services (IIS), the </w:t>
      </w:r>
      <w:r w:rsidR="004C1A1C">
        <w:t xml:space="preserve">App-V </w:t>
      </w:r>
      <w:r w:rsidR="00D22944">
        <w:t>Management Web Service</w:t>
      </w:r>
      <w:r w:rsidRPr="00A50C14">
        <w:t xml:space="preserve">, the </w:t>
      </w:r>
      <w:r w:rsidR="004C1A1C">
        <w:t xml:space="preserve">App-V </w:t>
      </w:r>
      <w:r w:rsidRPr="00A50C14">
        <w:t xml:space="preserve">Management Console, </w:t>
      </w:r>
      <w:r w:rsidR="00FA6E5D">
        <w:t xml:space="preserve">Microsoft SQL Server </w:t>
      </w:r>
      <w:r w:rsidRPr="00A50C14">
        <w:t xml:space="preserve">and </w:t>
      </w:r>
      <w:r>
        <w:t xml:space="preserve">the </w:t>
      </w:r>
      <w:r w:rsidR="004C1A1C">
        <w:t xml:space="preserve">App-V Management </w:t>
      </w:r>
      <w:r>
        <w:t>Server</w:t>
      </w:r>
      <w:r w:rsidRPr="00A50C14">
        <w:t xml:space="preserve">. A second computer will run </w:t>
      </w:r>
      <w:r w:rsidR="004C1A1C">
        <w:t xml:space="preserve">the App-V </w:t>
      </w:r>
      <w:r w:rsidR="00CB0381">
        <w:t>Desktop Client</w:t>
      </w:r>
      <w:r>
        <w:t xml:space="preserve">. You will need to set up a third computer </w:t>
      </w:r>
      <w:r w:rsidRPr="00A50C14">
        <w:t xml:space="preserve">as a Windows </w:t>
      </w:r>
      <w:r>
        <w:t>d</w:t>
      </w:r>
      <w:r w:rsidRPr="00A50C14">
        <w:t>omai</w:t>
      </w:r>
      <w:r>
        <w:t xml:space="preserve">n controller with Windows DNS. You will also need an additional computer for testing the </w:t>
      </w:r>
      <w:r w:rsidR="004C1A1C">
        <w:t xml:space="preserve">App-V </w:t>
      </w:r>
      <w:r w:rsidRPr="00A50C14">
        <w:t xml:space="preserve">Sequencer. </w:t>
      </w:r>
      <w:r w:rsidR="00C80370">
        <w:t>Optionally</w:t>
      </w:r>
      <w:r w:rsidR="00AD6A30">
        <w:t>,</w:t>
      </w:r>
      <w:r w:rsidR="00C80370">
        <w:t xml:space="preserve"> you will need additional </w:t>
      </w:r>
      <w:r w:rsidR="00AD6A30">
        <w:t xml:space="preserve">separate </w:t>
      </w:r>
      <w:r w:rsidR="00C80370">
        <w:t xml:space="preserve">computers if you want to evaluate the App-V </w:t>
      </w:r>
      <w:r w:rsidR="00CB0381">
        <w:t>Terminal Services Client</w:t>
      </w:r>
      <w:r w:rsidR="00C80370">
        <w:t xml:space="preserve"> and the App-V Streaming Server. </w:t>
      </w:r>
      <w:r w:rsidRPr="00A50C14">
        <w:t xml:space="preserve">All of the computers must be members of </w:t>
      </w:r>
      <w:r w:rsidR="004C1A1C">
        <w:t xml:space="preserve">a </w:t>
      </w:r>
      <w:r w:rsidRPr="00A50C14">
        <w:t>common domain</w:t>
      </w:r>
      <w:r>
        <w:t xml:space="preserve"> (</w:t>
      </w:r>
      <w:r w:rsidRPr="0038504D">
        <w:t>Figure 1</w:t>
      </w:r>
      <w:r>
        <w:t>)</w:t>
      </w:r>
      <w:r w:rsidRPr="00A50C14">
        <w:t xml:space="preserve">. </w:t>
      </w:r>
      <w:r w:rsidR="00AD6A30">
        <w:t>Y</w:t>
      </w:r>
      <w:r>
        <w:t>ou can</w:t>
      </w:r>
      <w:r w:rsidRPr="00A50C14">
        <w:t xml:space="preserve"> use virtual machines on a single physical computer that meets the system requirements of this trial.</w:t>
      </w:r>
    </w:p>
    <w:p w:rsidR="00994775" w:rsidRPr="004F092E" w:rsidRDefault="00994775" w:rsidP="004F092E">
      <w:pPr>
        <w:jc w:val="center"/>
        <w:rPr>
          <w:iCs/>
        </w:rPr>
      </w:pPr>
      <w:r w:rsidRPr="00542382">
        <w:t xml:space="preserve"> </w:t>
      </w:r>
      <w:r>
        <w:object w:dxaOrig="6438" w:dyaOrig="7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25pt;height:190.5pt" o:ole="">
            <v:imagedata r:id="rId12" o:title=""/>
          </v:shape>
          <o:OLEObject Type="Embed" ProgID="Visio.Drawing.11" ShapeID="_x0000_i1025" DrawAspect="Content" ObjectID="_1350301215" r:id="rId13"/>
        </w:object>
      </w:r>
    </w:p>
    <w:p w:rsidR="00994775" w:rsidRPr="004E09C4" w:rsidRDefault="00994775" w:rsidP="00A50C14">
      <w:pPr>
        <w:jc w:val="center"/>
        <w:rPr>
          <w:rStyle w:val="SubtleEmphasis"/>
          <w:b/>
          <w:i w:val="0"/>
          <w:color w:val="auto"/>
        </w:rPr>
      </w:pPr>
      <w:r w:rsidRPr="0038504D">
        <w:rPr>
          <w:rStyle w:val="SubtleEmphasis"/>
          <w:b/>
          <w:i w:val="0"/>
          <w:color w:val="auto"/>
        </w:rPr>
        <w:t>Figure 1</w:t>
      </w:r>
      <w:r>
        <w:rPr>
          <w:rStyle w:val="SubtleEmphasis"/>
          <w:b/>
          <w:i w:val="0"/>
          <w:color w:val="auto"/>
        </w:rPr>
        <w:t>.  Application Virtualization</w:t>
      </w:r>
      <w:r w:rsidRPr="0038504D">
        <w:rPr>
          <w:rStyle w:val="SubtleEmphasis"/>
          <w:b/>
          <w:i w:val="0"/>
          <w:color w:val="auto"/>
        </w:rPr>
        <w:t xml:space="preserve"> trial in an isolated network</w:t>
      </w:r>
    </w:p>
    <w:p w:rsidR="00044B93" w:rsidRDefault="00994775" w:rsidP="009E5958">
      <w:pPr>
        <w:jc w:val="both"/>
      </w:pPr>
      <w:r w:rsidRPr="00A50C14">
        <w:t xml:space="preserve">In this trial, </w:t>
      </w:r>
      <w:r w:rsidR="00044B93">
        <w:t xml:space="preserve">it is important </w:t>
      </w:r>
      <w:r>
        <w:t>that</w:t>
      </w:r>
      <w:r w:rsidRPr="00A50C14">
        <w:t xml:space="preserve"> you set up </w:t>
      </w:r>
      <w:r>
        <w:t xml:space="preserve">Microsoft Application Virtualization </w:t>
      </w:r>
      <w:r w:rsidRPr="00A50C14">
        <w:t xml:space="preserve">in a test lab, completely </w:t>
      </w:r>
      <w:r>
        <w:t>separate</w:t>
      </w:r>
      <w:r w:rsidRPr="00A50C14">
        <w:t xml:space="preserve"> from your production network. The purpose of this evaluation is for you to </w:t>
      </w:r>
      <w:r>
        <w:t>acquire</w:t>
      </w:r>
      <w:r w:rsidRPr="00A50C14">
        <w:t xml:space="preserve"> basic experience with the </w:t>
      </w:r>
      <w:r>
        <w:t>App-V p</w:t>
      </w:r>
      <w:r w:rsidRPr="00A50C14">
        <w:t xml:space="preserve">latform. </w:t>
      </w:r>
      <w:r>
        <w:t>Y</w:t>
      </w:r>
      <w:r w:rsidRPr="00A50C14">
        <w:t xml:space="preserve">ou </w:t>
      </w:r>
      <w:r>
        <w:t>can</w:t>
      </w:r>
      <w:r w:rsidRPr="00A50C14">
        <w:t xml:space="preserve"> address any questions </w:t>
      </w:r>
      <w:r>
        <w:t xml:space="preserve">relating to </w:t>
      </w:r>
      <w:r w:rsidRPr="00A50C14">
        <w:t xml:space="preserve">integration into your </w:t>
      </w:r>
      <w:r w:rsidRPr="00A50C14">
        <w:lastRenderedPageBreak/>
        <w:t>production environment, such as security concerns and enterprise-level design</w:t>
      </w:r>
      <w:r>
        <w:t>, later</w:t>
      </w:r>
      <w:r w:rsidRPr="00A50C14">
        <w:t xml:space="preserve">. Also, only basic platform functionality will be covered in </w:t>
      </w:r>
      <w:r>
        <w:t xml:space="preserve">this guide, to simplify </w:t>
      </w:r>
      <w:r w:rsidR="000F17EE">
        <w:t xml:space="preserve">the procedures </w:t>
      </w:r>
      <w:r>
        <w:t>and focus on</w:t>
      </w:r>
      <w:r w:rsidRPr="00A50C14">
        <w:t xml:space="preserve"> proof of concept. </w:t>
      </w:r>
    </w:p>
    <w:p w:rsidR="00994775" w:rsidRDefault="00994775" w:rsidP="009E5958">
      <w:pPr>
        <w:jc w:val="both"/>
      </w:pPr>
      <w:r>
        <w:t>The following section</w:t>
      </w:r>
      <w:r w:rsidRPr="00A50C14">
        <w:t xml:space="preserve"> list</w:t>
      </w:r>
      <w:r>
        <w:t>s</w:t>
      </w:r>
      <w:r w:rsidRPr="00A50C14">
        <w:t xml:space="preserve"> the </w:t>
      </w:r>
      <w:r w:rsidR="00571C73">
        <w:t xml:space="preserve">computer systems </w:t>
      </w:r>
      <w:r>
        <w:t>used</w:t>
      </w:r>
      <w:r w:rsidRPr="00A50C14">
        <w:t xml:space="preserve"> for </w:t>
      </w:r>
      <w:r>
        <w:t>this trial</w:t>
      </w:r>
      <w:r w:rsidRPr="00A50C14">
        <w:t xml:space="preserve"> evaluation.</w:t>
      </w:r>
    </w:p>
    <w:p w:rsidR="00994775" w:rsidRDefault="00994775" w:rsidP="00571C73">
      <w:pPr>
        <w:pStyle w:val="Heading3"/>
      </w:pPr>
      <w:r w:rsidRPr="00E342DC">
        <w:t>Windows Domain Controller</w:t>
      </w:r>
    </w:p>
    <w:p w:rsidR="00994775" w:rsidRDefault="00994775" w:rsidP="00E57083">
      <w:pPr>
        <w:pStyle w:val="ListParagraph"/>
        <w:numPr>
          <w:ilvl w:val="0"/>
          <w:numId w:val="3"/>
        </w:numPr>
        <w:ind w:left="360"/>
      </w:pPr>
      <w:r w:rsidRPr="00E342DC">
        <w:t>Windows Server 200</w:t>
      </w:r>
      <w:r>
        <w:t>8</w:t>
      </w:r>
      <w:r w:rsidRPr="00E342DC">
        <w:t xml:space="preserve"> with </w:t>
      </w:r>
      <w:r w:rsidR="00F77113">
        <w:t xml:space="preserve">Active Directory Domain Services and </w:t>
      </w:r>
      <w:r w:rsidRPr="00E342DC">
        <w:t>Microsoft DNS</w:t>
      </w:r>
    </w:p>
    <w:p w:rsidR="00994775" w:rsidRDefault="00994775" w:rsidP="00571C73">
      <w:pPr>
        <w:pStyle w:val="Heading3"/>
      </w:pPr>
      <w:r w:rsidRPr="00571C73">
        <w:t>Microsoft</w:t>
      </w:r>
      <w:r w:rsidRPr="00F32D46">
        <w:t xml:space="preserve"> System Center Application Virtualization Management Server</w:t>
      </w:r>
    </w:p>
    <w:p w:rsidR="00994775" w:rsidRDefault="00994775" w:rsidP="006A548B">
      <w:pPr>
        <w:pStyle w:val="ListParagraph"/>
        <w:numPr>
          <w:ilvl w:val="0"/>
          <w:numId w:val="3"/>
        </w:numPr>
        <w:ind w:left="360"/>
      </w:pPr>
      <w:r>
        <w:t>Windows Server</w:t>
      </w:r>
      <w:r w:rsidR="00040BF6">
        <w:t xml:space="preserve"> </w:t>
      </w:r>
      <w:r>
        <w:t>2008 (32-bit or 64-bit)</w:t>
      </w:r>
    </w:p>
    <w:p w:rsidR="00994775" w:rsidRDefault="00994775" w:rsidP="006A548B">
      <w:pPr>
        <w:pStyle w:val="ListParagraph"/>
        <w:numPr>
          <w:ilvl w:val="0"/>
          <w:numId w:val="3"/>
        </w:numPr>
        <w:ind w:left="360"/>
      </w:pPr>
      <w:r w:rsidRPr="00A50C14">
        <w:t xml:space="preserve">IIS </w:t>
      </w:r>
      <w:r>
        <w:t>7.0</w:t>
      </w:r>
    </w:p>
    <w:p w:rsidR="00994775" w:rsidRDefault="00994775" w:rsidP="006A548B">
      <w:pPr>
        <w:pStyle w:val="ListParagraph"/>
        <w:numPr>
          <w:ilvl w:val="0"/>
          <w:numId w:val="3"/>
        </w:numPr>
        <w:ind w:left="360"/>
      </w:pPr>
      <w:r w:rsidRPr="00A50C14">
        <w:t>Microsoft .NET Framework 2.0</w:t>
      </w:r>
      <w:r w:rsidR="0004677F">
        <w:t xml:space="preserve"> </w:t>
      </w:r>
      <w:r w:rsidR="006E22AA">
        <w:t>or higher</w:t>
      </w:r>
    </w:p>
    <w:p w:rsidR="00994775" w:rsidRDefault="00994775" w:rsidP="006A548B">
      <w:pPr>
        <w:pStyle w:val="ListParagraph"/>
        <w:numPr>
          <w:ilvl w:val="0"/>
          <w:numId w:val="3"/>
        </w:numPr>
        <w:ind w:left="360"/>
      </w:pPr>
      <w:r w:rsidRPr="00712529">
        <w:t xml:space="preserve">Microsoft SQL Server </w:t>
      </w:r>
      <w:r>
        <w:t>2005 Express Edition</w:t>
      </w:r>
    </w:p>
    <w:p w:rsidR="00994775" w:rsidRPr="00E50928" w:rsidRDefault="00994775" w:rsidP="006A548B">
      <w:pPr>
        <w:rPr>
          <w:rStyle w:val="Emphasis"/>
          <w:i w:val="0"/>
        </w:rPr>
      </w:pPr>
      <w:r w:rsidRPr="00120799">
        <w:rPr>
          <w:rStyle w:val="Emphasis"/>
          <w:b/>
          <w:i w:val="0"/>
        </w:rPr>
        <w:t>Note</w:t>
      </w:r>
      <w:r>
        <w:rPr>
          <w:rStyle w:val="Emphasis"/>
          <w:b/>
          <w:i w:val="0"/>
        </w:rPr>
        <w:t>:</w:t>
      </w:r>
      <w:r w:rsidRPr="00E50928">
        <w:rPr>
          <w:rStyle w:val="Emphasis"/>
          <w:i w:val="0"/>
        </w:rPr>
        <w:t xml:space="preserve"> </w:t>
      </w:r>
      <w:r>
        <w:rPr>
          <w:rStyle w:val="Emphasis"/>
          <w:i w:val="0"/>
        </w:rPr>
        <w:t>The</w:t>
      </w:r>
      <w:r w:rsidRPr="00E50928">
        <w:rPr>
          <w:rStyle w:val="Emphasis"/>
          <w:i w:val="0"/>
        </w:rPr>
        <w:t xml:space="preserve"> computer host</w:t>
      </w:r>
      <w:r>
        <w:rPr>
          <w:rStyle w:val="Emphasis"/>
          <w:i w:val="0"/>
        </w:rPr>
        <w:t xml:space="preserve"> </w:t>
      </w:r>
      <w:r w:rsidRPr="00E50928">
        <w:rPr>
          <w:rStyle w:val="Emphasis"/>
          <w:i w:val="0"/>
        </w:rPr>
        <w:t xml:space="preserve">name of this server </w:t>
      </w:r>
      <w:r>
        <w:rPr>
          <w:rStyle w:val="Emphasis"/>
          <w:i w:val="0"/>
        </w:rPr>
        <w:t>can</w:t>
      </w:r>
      <w:r w:rsidRPr="00E50928">
        <w:rPr>
          <w:rStyle w:val="Emphasis"/>
          <w:i w:val="0"/>
        </w:rPr>
        <w:t xml:space="preserve">not </w:t>
      </w:r>
      <w:r>
        <w:rPr>
          <w:rStyle w:val="Emphasis"/>
          <w:i w:val="0"/>
        </w:rPr>
        <w:t>begin</w:t>
      </w:r>
      <w:r w:rsidRPr="00E50928">
        <w:rPr>
          <w:rStyle w:val="Emphasis"/>
          <w:i w:val="0"/>
        </w:rPr>
        <w:t xml:space="preserve"> with a number.</w:t>
      </w:r>
    </w:p>
    <w:p w:rsidR="00571C73" w:rsidRDefault="00571C73" w:rsidP="00571C73">
      <w:pPr>
        <w:pStyle w:val="Heading3"/>
      </w:pPr>
      <w:r>
        <w:t xml:space="preserve">Microsoft Application Virtualization </w:t>
      </w:r>
      <w:r w:rsidR="00CB0381">
        <w:t>Desktop Client</w:t>
      </w:r>
      <w:r>
        <w:t xml:space="preserve"> </w:t>
      </w:r>
    </w:p>
    <w:p w:rsidR="00571C73" w:rsidRDefault="00571C73" w:rsidP="00571C73">
      <w:pPr>
        <w:pStyle w:val="ListParagraph"/>
        <w:numPr>
          <w:ilvl w:val="0"/>
          <w:numId w:val="5"/>
        </w:numPr>
        <w:ind w:left="360"/>
      </w:pPr>
      <w:r>
        <w:t xml:space="preserve">Windows </w:t>
      </w:r>
      <w:r w:rsidRPr="00A50C14">
        <w:t>Vista</w:t>
      </w:r>
      <w:r>
        <w:rPr>
          <w:rFonts w:cs="Arial"/>
        </w:rPr>
        <w:t>®</w:t>
      </w:r>
      <w:r w:rsidRPr="00A50C14">
        <w:t xml:space="preserve"> Business, Enterprise</w:t>
      </w:r>
      <w:r>
        <w:t>,</w:t>
      </w:r>
      <w:r w:rsidRPr="00A50C14">
        <w:t xml:space="preserve"> or Ultimate </w:t>
      </w:r>
      <w:r>
        <w:t>Editions, Windows XP Professional (SP2 or SP3) (32-bit only)</w:t>
      </w:r>
    </w:p>
    <w:p w:rsidR="00571C73" w:rsidRDefault="00571C73" w:rsidP="00571C73">
      <w:pPr>
        <w:pStyle w:val="Heading3"/>
      </w:pPr>
      <w:r>
        <w:t>Microsoft Application Virtualization Sequencer</w:t>
      </w:r>
    </w:p>
    <w:p w:rsidR="00571C73" w:rsidRDefault="00571C73" w:rsidP="00571C73">
      <w:pPr>
        <w:pStyle w:val="ListParagraph"/>
        <w:numPr>
          <w:ilvl w:val="0"/>
          <w:numId w:val="5"/>
        </w:numPr>
        <w:ind w:left="360"/>
      </w:pPr>
      <w:r>
        <w:t xml:space="preserve">Windows </w:t>
      </w:r>
      <w:r w:rsidRPr="00A50C14">
        <w:t>Vista</w:t>
      </w:r>
      <w:r w:rsidRPr="00B93A7D">
        <w:rPr>
          <w:rFonts w:cs="Arial"/>
        </w:rPr>
        <w:t>®</w:t>
      </w:r>
      <w:r w:rsidRPr="00A50C14">
        <w:t xml:space="preserve"> Business, Enterprise</w:t>
      </w:r>
      <w:r>
        <w:t>,</w:t>
      </w:r>
      <w:r w:rsidRPr="00A50C14">
        <w:t xml:space="preserve"> or Ultimate </w:t>
      </w:r>
      <w:r>
        <w:t>Editions, Windows XP Professional (SP2 or SP3) (32-bit only)</w:t>
      </w:r>
    </w:p>
    <w:p w:rsidR="00571C73" w:rsidRPr="0004677F" w:rsidRDefault="00571C73" w:rsidP="00571C73">
      <w:r>
        <w:t>Optional systems:</w:t>
      </w:r>
    </w:p>
    <w:p w:rsidR="00571C73" w:rsidRDefault="00571C73" w:rsidP="00571C73">
      <w:pPr>
        <w:pStyle w:val="Heading3"/>
      </w:pPr>
      <w:r>
        <w:t xml:space="preserve">Microsoft Application Virtualization </w:t>
      </w:r>
      <w:r w:rsidR="00CB0381">
        <w:t>Terminal Services Client</w:t>
      </w:r>
    </w:p>
    <w:p w:rsidR="00571C73" w:rsidRDefault="00571C73" w:rsidP="00571C73">
      <w:pPr>
        <w:pStyle w:val="ListParagraph"/>
        <w:numPr>
          <w:ilvl w:val="0"/>
          <w:numId w:val="3"/>
        </w:numPr>
        <w:ind w:left="360"/>
      </w:pPr>
      <w:r>
        <w:t>Windows Server 2008 (32-bit only)</w:t>
      </w:r>
    </w:p>
    <w:p w:rsidR="00994775" w:rsidRDefault="00994775" w:rsidP="00571C73">
      <w:pPr>
        <w:pStyle w:val="Heading3"/>
      </w:pPr>
      <w:r>
        <w:t>Microsoft Application Virtualization Streaming Server</w:t>
      </w:r>
    </w:p>
    <w:p w:rsidR="00994775" w:rsidRDefault="00994775" w:rsidP="00CB090F">
      <w:pPr>
        <w:pStyle w:val="ListParagraph"/>
        <w:numPr>
          <w:ilvl w:val="0"/>
          <w:numId w:val="3"/>
        </w:numPr>
        <w:ind w:left="360"/>
      </w:pPr>
      <w:r>
        <w:t>Windows Server</w:t>
      </w:r>
      <w:r w:rsidR="00040BF6">
        <w:t xml:space="preserve"> </w:t>
      </w:r>
      <w:r>
        <w:t>2008 (32-bit or 64-bit)</w:t>
      </w:r>
    </w:p>
    <w:p w:rsidR="00994775" w:rsidRDefault="00994775">
      <w:pPr>
        <w:spacing w:line="276" w:lineRule="auto"/>
      </w:pPr>
      <w:r>
        <w:br w:type="page"/>
      </w:r>
    </w:p>
    <w:p w:rsidR="00301245" w:rsidRDefault="00301245" w:rsidP="00F32D46">
      <w:pPr>
        <w:pStyle w:val="Heading1"/>
      </w:pPr>
      <w:bookmarkStart w:id="6" w:name="_Toc239072622"/>
      <w:r>
        <w:lastRenderedPageBreak/>
        <w:t xml:space="preserve">Checklist </w:t>
      </w:r>
      <w:r w:rsidR="00DC5505">
        <w:t xml:space="preserve">of </w:t>
      </w:r>
      <w:r w:rsidR="000F17EE">
        <w:t>Tasks</w:t>
      </w:r>
      <w:bookmarkEnd w:id="6"/>
    </w:p>
    <w:p w:rsidR="00301245" w:rsidRPr="00301245" w:rsidRDefault="00301245" w:rsidP="00301245">
      <w:r>
        <w:t xml:space="preserve">The following table lists all the tasks that need to be completed in the correct </w:t>
      </w:r>
      <w:r w:rsidR="003F6D16">
        <w:t>order</w:t>
      </w:r>
      <w:r>
        <w:t xml:space="preserve">. If you have not worked with App-V before, it is strongly recommended that you follow this sequence of tasks carefully to ensure a successful </w:t>
      </w:r>
      <w:r w:rsidR="003F6D16">
        <w:t xml:space="preserve">installation </w:t>
      </w:r>
      <w:r>
        <w:t>and test of the App-V system.</w:t>
      </w:r>
      <w:r w:rsidR="006A486F">
        <w:t xml:space="preserve"> If you complete all the tasks listed under “Basic Tasks” you will have successfully completed the basic system evaluation. If you </w:t>
      </w:r>
      <w:r w:rsidR="000F17EE">
        <w:t xml:space="preserve">want </w:t>
      </w:r>
      <w:r w:rsidR="006A486F">
        <w:t>to continue with evaluating other system components, refer to the list of tasks under “Additional Information”.</w:t>
      </w:r>
    </w:p>
    <w:p w:rsidR="00301245" w:rsidRDefault="00301245" w:rsidP="00301245">
      <w:pPr>
        <w:pStyle w:val="Heading2"/>
      </w:pPr>
      <w:r>
        <w:t>Basic Tasks</w:t>
      </w:r>
    </w:p>
    <w:tbl>
      <w:tblPr>
        <w:tblStyle w:val="TableGrid"/>
        <w:tblW w:w="0" w:type="auto"/>
        <w:tblLook w:val="04A0" w:firstRow="1" w:lastRow="0" w:firstColumn="1" w:lastColumn="0" w:noHBand="0" w:noVBand="1"/>
      </w:tblPr>
      <w:tblGrid>
        <w:gridCol w:w="1908"/>
        <w:gridCol w:w="3240"/>
        <w:gridCol w:w="4428"/>
      </w:tblGrid>
      <w:tr w:rsidR="00301245" w:rsidRPr="006F1DE2" w:rsidTr="00256F8B">
        <w:tc>
          <w:tcPr>
            <w:tcW w:w="1908" w:type="dxa"/>
          </w:tcPr>
          <w:p w:rsidR="00301245" w:rsidRPr="006F1DE2" w:rsidRDefault="00301245" w:rsidP="00256F8B">
            <w:pPr>
              <w:jc w:val="center"/>
              <w:rPr>
                <w:b/>
              </w:rPr>
            </w:pPr>
            <w:r w:rsidRPr="006F1DE2">
              <w:rPr>
                <w:b/>
              </w:rPr>
              <w:t>Area</w:t>
            </w:r>
          </w:p>
        </w:tc>
        <w:tc>
          <w:tcPr>
            <w:tcW w:w="3240" w:type="dxa"/>
          </w:tcPr>
          <w:p w:rsidR="00301245" w:rsidRPr="006F1DE2" w:rsidRDefault="00301245" w:rsidP="00256F8B">
            <w:pPr>
              <w:jc w:val="center"/>
              <w:rPr>
                <w:b/>
              </w:rPr>
            </w:pPr>
            <w:r w:rsidRPr="006F1DE2">
              <w:rPr>
                <w:b/>
              </w:rPr>
              <w:t>Task</w:t>
            </w:r>
          </w:p>
        </w:tc>
        <w:tc>
          <w:tcPr>
            <w:tcW w:w="4428" w:type="dxa"/>
          </w:tcPr>
          <w:p w:rsidR="00301245" w:rsidRPr="006F1DE2" w:rsidRDefault="00301245" w:rsidP="00256F8B">
            <w:pPr>
              <w:jc w:val="center"/>
              <w:rPr>
                <w:b/>
              </w:rPr>
            </w:pPr>
            <w:r w:rsidRPr="006F1DE2">
              <w:rPr>
                <w:b/>
              </w:rPr>
              <w:t>Method</w:t>
            </w:r>
          </w:p>
        </w:tc>
      </w:tr>
      <w:tr w:rsidR="00042128" w:rsidTr="00042128">
        <w:trPr>
          <w:trHeight w:val="887"/>
        </w:trPr>
        <w:tc>
          <w:tcPr>
            <w:tcW w:w="1908" w:type="dxa"/>
            <w:vMerge w:val="restart"/>
          </w:tcPr>
          <w:p w:rsidR="00042128" w:rsidRDefault="00042128" w:rsidP="00301245">
            <w:r>
              <w:t>Server Setup</w:t>
            </w:r>
          </w:p>
        </w:tc>
        <w:tc>
          <w:tcPr>
            <w:tcW w:w="3240" w:type="dxa"/>
          </w:tcPr>
          <w:p w:rsidR="00042128" w:rsidRDefault="00042128" w:rsidP="00944829">
            <w:r>
              <w:t xml:space="preserve">Set up </w:t>
            </w:r>
            <w:r w:rsidR="000F17EE">
              <w:t xml:space="preserve">the </w:t>
            </w:r>
            <w:r>
              <w:t xml:space="preserve">Active Directory </w:t>
            </w:r>
            <w:r w:rsidR="00944829">
              <w:t>d</w:t>
            </w:r>
            <w:r>
              <w:t>omain controller</w:t>
            </w:r>
            <w:r w:rsidR="000F17EE">
              <w:t>,</w:t>
            </w:r>
            <w:r>
              <w:t xml:space="preserve"> and configure Active Directory groups and accounts.</w:t>
            </w:r>
            <w:r w:rsidDel="00042128">
              <w:t xml:space="preserve"> </w:t>
            </w:r>
          </w:p>
        </w:tc>
        <w:tc>
          <w:tcPr>
            <w:tcW w:w="4428" w:type="dxa"/>
          </w:tcPr>
          <w:p w:rsidR="00042128" w:rsidRDefault="00F0450A" w:rsidP="00301245">
            <w:hyperlink w:anchor="_Set_up_the" w:history="1">
              <w:r w:rsidR="00042128" w:rsidRPr="00042128">
                <w:rPr>
                  <w:rStyle w:val="Hyperlink"/>
                  <w:rFonts w:cstheme="minorBidi"/>
                </w:rPr>
                <w:t xml:space="preserve">Set </w:t>
              </w:r>
              <w:r w:rsidR="00F73D76">
                <w:rPr>
                  <w:rStyle w:val="Hyperlink"/>
                  <w:rFonts w:cstheme="minorBidi"/>
                </w:rPr>
                <w:t>U</w:t>
              </w:r>
              <w:r w:rsidR="00042128" w:rsidRPr="00042128">
                <w:rPr>
                  <w:rStyle w:val="Hyperlink"/>
                  <w:rFonts w:cstheme="minorBidi"/>
                </w:rPr>
                <w:t>p the Active Directory Domain Services Domain Controller</w:t>
              </w:r>
            </w:hyperlink>
          </w:p>
        </w:tc>
      </w:tr>
      <w:tr w:rsidR="00042128" w:rsidTr="00256F8B">
        <w:trPr>
          <w:trHeight w:val="886"/>
        </w:trPr>
        <w:tc>
          <w:tcPr>
            <w:tcW w:w="1908" w:type="dxa"/>
            <w:vMerge/>
          </w:tcPr>
          <w:p w:rsidR="00042128" w:rsidRDefault="00042128" w:rsidP="00301245"/>
        </w:tc>
        <w:tc>
          <w:tcPr>
            <w:tcW w:w="3240" w:type="dxa"/>
          </w:tcPr>
          <w:p w:rsidR="00042128" w:rsidRDefault="00042128" w:rsidP="000F17EE">
            <w:r>
              <w:t xml:space="preserve">Set up </w:t>
            </w:r>
            <w:r w:rsidR="000F17EE">
              <w:t xml:space="preserve">the </w:t>
            </w:r>
            <w:r>
              <w:t xml:space="preserve">server </w:t>
            </w:r>
            <w:r w:rsidR="000F17EE">
              <w:t xml:space="preserve">operating system </w:t>
            </w:r>
            <w:r>
              <w:t>and configure IIS.</w:t>
            </w:r>
          </w:p>
        </w:tc>
        <w:tc>
          <w:tcPr>
            <w:tcW w:w="4428" w:type="dxa"/>
          </w:tcPr>
          <w:p w:rsidR="00042128" w:rsidRDefault="00F0450A" w:rsidP="00F73D76">
            <w:hyperlink w:anchor="_Configure_Set_up" w:history="1">
              <w:r w:rsidR="00D91F72">
                <w:rPr>
                  <w:rStyle w:val="Hyperlink"/>
                  <w:rFonts w:cstheme="minorBidi"/>
                </w:rPr>
                <w:t xml:space="preserve">Set </w:t>
              </w:r>
              <w:r w:rsidR="00F73D76">
                <w:rPr>
                  <w:rStyle w:val="Hyperlink"/>
                  <w:rFonts w:cstheme="minorBidi"/>
                </w:rPr>
                <w:t>U</w:t>
              </w:r>
              <w:r w:rsidR="00D91F72">
                <w:rPr>
                  <w:rStyle w:val="Hyperlink"/>
                  <w:rFonts w:cstheme="minorBidi"/>
                </w:rPr>
                <w:t>p the Microsoft Application Virtualization Management Server</w:t>
              </w:r>
            </w:hyperlink>
          </w:p>
        </w:tc>
      </w:tr>
      <w:tr w:rsidR="00042128" w:rsidTr="00256F8B">
        <w:tc>
          <w:tcPr>
            <w:tcW w:w="1908" w:type="dxa"/>
            <w:vMerge/>
          </w:tcPr>
          <w:p w:rsidR="00042128" w:rsidRDefault="00042128" w:rsidP="00301245"/>
        </w:tc>
        <w:tc>
          <w:tcPr>
            <w:tcW w:w="3240" w:type="dxa"/>
          </w:tcPr>
          <w:p w:rsidR="00042128" w:rsidRDefault="00042128" w:rsidP="00301245">
            <w:r>
              <w:t>Install SQL</w:t>
            </w:r>
            <w:r w:rsidR="000F17EE">
              <w:t>.</w:t>
            </w:r>
          </w:p>
        </w:tc>
        <w:tc>
          <w:tcPr>
            <w:tcW w:w="4428" w:type="dxa"/>
          </w:tcPr>
          <w:p w:rsidR="00042128" w:rsidRDefault="00F0450A" w:rsidP="00301245">
            <w:hyperlink w:anchor="_Install_Microsoft_SQL" w:history="1">
              <w:r w:rsidR="00042128" w:rsidRPr="00301245">
                <w:rPr>
                  <w:rStyle w:val="Hyperlink"/>
                  <w:rFonts w:cstheme="minorBidi"/>
                </w:rPr>
                <w:t>Install Microsoft SQL Server 2005 Express Edition SP2</w:t>
              </w:r>
            </w:hyperlink>
          </w:p>
        </w:tc>
      </w:tr>
      <w:tr w:rsidR="00042128" w:rsidTr="00256F8B">
        <w:tc>
          <w:tcPr>
            <w:tcW w:w="1908" w:type="dxa"/>
            <w:vMerge/>
          </w:tcPr>
          <w:p w:rsidR="00042128" w:rsidRDefault="00042128" w:rsidP="00301245"/>
        </w:tc>
        <w:tc>
          <w:tcPr>
            <w:tcW w:w="3240" w:type="dxa"/>
          </w:tcPr>
          <w:p w:rsidR="00042128" w:rsidRDefault="00042128" w:rsidP="00301245">
            <w:r>
              <w:t xml:space="preserve">Install </w:t>
            </w:r>
            <w:r w:rsidR="000F17EE">
              <w:t xml:space="preserve">the </w:t>
            </w:r>
            <w:r>
              <w:t xml:space="preserve">App-V </w:t>
            </w:r>
            <w:r w:rsidR="000F17EE">
              <w:t xml:space="preserve">Management </w:t>
            </w:r>
            <w:r>
              <w:t>Server</w:t>
            </w:r>
            <w:r w:rsidR="000F17EE">
              <w:t>.</w:t>
            </w:r>
          </w:p>
        </w:tc>
        <w:tc>
          <w:tcPr>
            <w:tcW w:w="4428" w:type="dxa"/>
          </w:tcPr>
          <w:p w:rsidR="00042128" w:rsidRDefault="00F0450A" w:rsidP="00F86C42">
            <w:hyperlink w:anchor="_Server_Installation" w:history="1">
              <w:r w:rsidR="00042128" w:rsidRPr="00F86C42">
                <w:rPr>
                  <w:rStyle w:val="Hyperlink"/>
                  <w:rFonts w:cstheme="minorBidi"/>
                </w:rPr>
                <w:t>Install the App-V Management Server</w:t>
              </w:r>
            </w:hyperlink>
          </w:p>
        </w:tc>
      </w:tr>
      <w:tr w:rsidR="00301245" w:rsidTr="00256F8B">
        <w:tc>
          <w:tcPr>
            <w:tcW w:w="1908" w:type="dxa"/>
            <w:vMerge w:val="restart"/>
          </w:tcPr>
          <w:p w:rsidR="00301245" w:rsidRDefault="00301245" w:rsidP="00301245">
            <w:r>
              <w:t>Client Setup</w:t>
            </w:r>
          </w:p>
        </w:tc>
        <w:tc>
          <w:tcPr>
            <w:tcW w:w="3240" w:type="dxa"/>
          </w:tcPr>
          <w:p w:rsidR="00301245" w:rsidRDefault="00301245" w:rsidP="000F17EE">
            <w:r>
              <w:t xml:space="preserve">Install </w:t>
            </w:r>
            <w:r w:rsidR="000F17EE">
              <w:t>the c</w:t>
            </w:r>
            <w:r>
              <w:t>lient</w:t>
            </w:r>
            <w:r w:rsidR="000F17EE">
              <w:t>.</w:t>
            </w:r>
          </w:p>
        </w:tc>
        <w:tc>
          <w:tcPr>
            <w:tcW w:w="4428" w:type="dxa"/>
          </w:tcPr>
          <w:p w:rsidR="00301245" w:rsidRDefault="00F0450A" w:rsidP="00301245">
            <w:hyperlink w:anchor="_Installing_Microsoft_Application" w:history="1">
              <w:r w:rsidR="00317720" w:rsidRPr="00317720">
                <w:rPr>
                  <w:rStyle w:val="Hyperlink"/>
                  <w:rFonts w:cstheme="minorBidi"/>
                </w:rPr>
                <w:t xml:space="preserve">Installing Microsoft Application </w:t>
              </w:r>
              <w:r w:rsidR="00686FFF">
                <w:rPr>
                  <w:rStyle w:val="Hyperlink"/>
                  <w:rFonts w:cstheme="minorBidi"/>
                </w:rPr>
                <w:t xml:space="preserve">Virtualization </w:t>
              </w:r>
              <w:r w:rsidR="00CB0381">
                <w:rPr>
                  <w:rStyle w:val="Hyperlink"/>
                  <w:rFonts w:cstheme="minorBidi"/>
                </w:rPr>
                <w:t>Desktop Client</w:t>
              </w:r>
              <w:r w:rsidR="00686FFF">
                <w:rPr>
                  <w:rStyle w:val="Hyperlink"/>
                  <w:rFonts w:cstheme="minorBidi"/>
                </w:rPr>
                <w:t xml:space="preserve"> </w:t>
              </w:r>
            </w:hyperlink>
          </w:p>
        </w:tc>
      </w:tr>
      <w:tr w:rsidR="00301245" w:rsidTr="00256F8B">
        <w:tc>
          <w:tcPr>
            <w:tcW w:w="1908" w:type="dxa"/>
            <w:vMerge/>
          </w:tcPr>
          <w:p w:rsidR="00301245" w:rsidRDefault="00301245" w:rsidP="00301245"/>
        </w:tc>
        <w:tc>
          <w:tcPr>
            <w:tcW w:w="3240" w:type="dxa"/>
          </w:tcPr>
          <w:p w:rsidR="00301245" w:rsidRDefault="00301245" w:rsidP="00301245">
            <w:r>
              <w:t xml:space="preserve">Configure </w:t>
            </w:r>
            <w:r w:rsidR="000F17EE">
              <w:t xml:space="preserve">the </w:t>
            </w:r>
            <w:r>
              <w:t>publishing server</w:t>
            </w:r>
            <w:r w:rsidR="000F17EE">
              <w:t>.</w:t>
            </w:r>
          </w:p>
        </w:tc>
        <w:tc>
          <w:tcPr>
            <w:tcW w:w="4428" w:type="dxa"/>
          </w:tcPr>
          <w:p w:rsidR="00301245" w:rsidRDefault="00F0450A" w:rsidP="00301245">
            <w:hyperlink w:anchor="_Publishing_the_Default" w:history="1">
              <w:r w:rsidR="00F86C42">
                <w:rPr>
                  <w:rStyle w:val="Hyperlink"/>
                  <w:rFonts w:cstheme="minorBidi"/>
                </w:rPr>
                <w:t>Publishing the Default Application</w:t>
              </w:r>
            </w:hyperlink>
          </w:p>
        </w:tc>
      </w:tr>
      <w:tr w:rsidR="00301245" w:rsidTr="00256F8B">
        <w:tc>
          <w:tcPr>
            <w:tcW w:w="1908" w:type="dxa"/>
            <w:vMerge/>
          </w:tcPr>
          <w:p w:rsidR="00301245" w:rsidRDefault="00301245" w:rsidP="00301245"/>
        </w:tc>
        <w:tc>
          <w:tcPr>
            <w:tcW w:w="3240" w:type="dxa"/>
          </w:tcPr>
          <w:p w:rsidR="00301245" w:rsidRDefault="00E55E0A" w:rsidP="00E55E0A">
            <w:r>
              <w:t xml:space="preserve">Configure and test the </w:t>
            </w:r>
            <w:r w:rsidR="00301245">
              <w:t>Default App</w:t>
            </w:r>
            <w:r>
              <w:t>lication</w:t>
            </w:r>
            <w:r w:rsidR="000F17EE">
              <w:t>.</w:t>
            </w:r>
          </w:p>
        </w:tc>
        <w:tc>
          <w:tcPr>
            <w:tcW w:w="4428" w:type="dxa"/>
          </w:tcPr>
          <w:p w:rsidR="00301245" w:rsidRDefault="00F0450A" w:rsidP="00301245">
            <w:hyperlink w:anchor="_Streaming_the_Default" w:history="1">
              <w:r w:rsidR="002D72FD" w:rsidRPr="002D72FD">
                <w:rPr>
                  <w:rStyle w:val="Hyperlink"/>
                  <w:rFonts w:cstheme="minorBidi"/>
                </w:rPr>
                <w:t>Streaming the Default App</w:t>
              </w:r>
            </w:hyperlink>
            <w:r w:rsidR="00F73D76">
              <w:t>lication</w:t>
            </w:r>
          </w:p>
        </w:tc>
      </w:tr>
      <w:tr w:rsidR="00301245" w:rsidTr="00256F8B">
        <w:tc>
          <w:tcPr>
            <w:tcW w:w="1908" w:type="dxa"/>
            <w:vMerge w:val="restart"/>
          </w:tcPr>
          <w:p w:rsidR="00301245" w:rsidRDefault="00301245" w:rsidP="00301245">
            <w:r>
              <w:t>Sequencer Setup</w:t>
            </w:r>
          </w:p>
        </w:tc>
        <w:tc>
          <w:tcPr>
            <w:tcW w:w="3240" w:type="dxa"/>
          </w:tcPr>
          <w:p w:rsidR="00301245" w:rsidRDefault="00301245" w:rsidP="00301245">
            <w:r>
              <w:t xml:space="preserve">Install </w:t>
            </w:r>
            <w:r w:rsidR="000F17EE">
              <w:t xml:space="preserve">the </w:t>
            </w:r>
            <w:r>
              <w:t>Sequencer</w:t>
            </w:r>
            <w:r w:rsidR="000F17EE">
              <w:t>.</w:t>
            </w:r>
          </w:p>
        </w:tc>
        <w:tc>
          <w:tcPr>
            <w:tcW w:w="4428" w:type="dxa"/>
          </w:tcPr>
          <w:p w:rsidR="00301245" w:rsidRDefault="00F0450A" w:rsidP="00301245">
            <w:hyperlink w:anchor="_Installing_Microsoft_Application_1" w:history="1">
              <w:r w:rsidR="00317720" w:rsidRPr="00317720">
                <w:rPr>
                  <w:rStyle w:val="Hyperlink"/>
                  <w:rFonts w:cstheme="minorBidi"/>
                </w:rPr>
                <w:t>Installing Microsoft Application Virtualization Sequencer</w:t>
              </w:r>
            </w:hyperlink>
          </w:p>
        </w:tc>
      </w:tr>
      <w:tr w:rsidR="00301245" w:rsidTr="00256F8B">
        <w:tc>
          <w:tcPr>
            <w:tcW w:w="1908" w:type="dxa"/>
            <w:vMerge/>
          </w:tcPr>
          <w:p w:rsidR="00301245" w:rsidRDefault="00301245" w:rsidP="00301245"/>
        </w:tc>
        <w:tc>
          <w:tcPr>
            <w:tcW w:w="3240" w:type="dxa"/>
          </w:tcPr>
          <w:p w:rsidR="00301245" w:rsidRDefault="00301245" w:rsidP="000F17EE">
            <w:r>
              <w:t xml:space="preserve">Sequence </w:t>
            </w:r>
            <w:r w:rsidR="000F17EE">
              <w:t>an a</w:t>
            </w:r>
            <w:r>
              <w:t>pplication</w:t>
            </w:r>
            <w:r w:rsidR="000F17EE">
              <w:t>.</w:t>
            </w:r>
          </w:p>
        </w:tc>
        <w:tc>
          <w:tcPr>
            <w:tcW w:w="4428" w:type="dxa"/>
          </w:tcPr>
          <w:p w:rsidR="00335A07" w:rsidRDefault="00F0450A" w:rsidP="00301245">
            <w:hyperlink w:anchor="_Sequencing_Word_Viewer_1" w:history="1">
              <w:r w:rsidR="00317720" w:rsidRPr="00317720">
                <w:rPr>
                  <w:rStyle w:val="Hyperlink"/>
                  <w:rFonts w:cstheme="minorBidi"/>
                </w:rPr>
                <w:t>Sequencing Word Viewer 2003</w:t>
              </w:r>
            </w:hyperlink>
          </w:p>
          <w:p w:rsidR="00317720" w:rsidRDefault="00F0450A" w:rsidP="00301245">
            <w:hyperlink w:anchor="_Sequencing_Silverlight_1.0" w:history="1">
              <w:r w:rsidR="00D91F72">
                <w:rPr>
                  <w:rStyle w:val="Hyperlink"/>
                  <w:rFonts w:cstheme="minorBidi"/>
                </w:rPr>
                <w:t>Sequencing Silverlight for Internet Explorer</w:t>
              </w:r>
            </w:hyperlink>
          </w:p>
        </w:tc>
      </w:tr>
      <w:tr w:rsidR="009E5CAD" w:rsidTr="008109B4">
        <w:trPr>
          <w:trHeight w:val="980"/>
        </w:trPr>
        <w:tc>
          <w:tcPr>
            <w:tcW w:w="1908" w:type="dxa"/>
          </w:tcPr>
          <w:p w:rsidR="009E5CAD" w:rsidRDefault="009E5CAD" w:rsidP="00301245">
            <w:r>
              <w:lastRenderedPageBreak/>
              <w:t>Application Deployment</w:t>
            </w:r>
          </w:p>
        </w:tc>
        <w:tc>
          <w:tcPr>
            <w:tcW w:w="3240" w:type="dxa"/>
          </w:tcPr>
          <w:p w:rsidR="009E5CAD" w:rsidRDefault="009E5CAD" w:rsidP="00301245">
            <w:r>
              <w:t xml:space="preserve">Import and configure </w:t>
            </w:r>
            <w:r w:rsidR="000F17EE">
              <w:t xml:space="preserve">the </w:t>
            </w:r>
            <w:r>
              <w:t>application</w:t>
            </w:r>
            <w:r w:rsidR="000F17EE">
              <w:t>.</w:t>
            </w:r>
          </w:p>
        </w:tc>
        <w:tc>
          <w:tcPr>
            <w:tcW w:w="4428" w:type="dxa"/>
          </w:tcPr>
          <w:p w:rsidR="009E5CAD" w:rsidRDefault="00F0450A" w:rsidP="00301245">
            <w:hyperlink w:anchor="_Publish_the_Application" w:history="1">
              <w:r w:rsidR="00335A07" w:rsidRPr="00335A07">
                <w:rPr>
                  <w:rStyle w:val="Hyperlink"/>
                  <w:rFonts w:cstheme="minorBidi"/>
                </w:rPr>
                <w:t>Publish the Application</w:t>
              </w:r>
            </w:hyperlink>
          </w:p>
        </w:tc>
      </w:tr>
      <w:tr w:rsidR="009E5CAD" w:rsidTr="008109B4">
        <w:trPr>
          <w:trHeight w:val="1340"/>
        </w:trPr>
        <w:tc>
          <w:tcPr>
            <w:tcW w:w="1908" w:type="dxa"/>
          </w:tcPr>
          <w:p w:rsidR="009E5CAD" w:rsidRDefault="009E5CAD" w:rsidP="00301245">
            <w:r>
              <w:t>Application Test</w:t>
            </w:r>
          </w:p>
        </w:tc>
        <w:tc>
          <w:tcPr>
            <w:tcW w:w="3240" w:type="dxa"/>
          </w:tcPr>
          <w:p w:rsidR="009E5CAD" w:rsidRDefault="009E5CAD" w:rsidP="000F17EE">
            <w:r>
              <w:t xml:space="preserve">Log on to </w:t>
            </w:r>
            <w:r w:rsidR="000F17EE">
              <w:t>the c</w:t>
            </w:r>
            <w:r>
              <w:t>lient</w:t>
            </w:r>
            <w:r w:rsidR="000F17EE">
              <w:t xml:space="preserve"> or </w:t>
            </w:r>
            <w:r>
              <w:t xml:space="preserve">perform </w:t>
            </w:r>
            <w:r w:rsidR="000F17EE">
              <w:t xml:space="preserve">a </w:t>
            </w:r>
            <w:r>
              <w:t>publishing refresh</w:t>
            </w:r>
            <w:r w:rsidR="00335A07">
              <w:t>, and start the application.</w:t>
            </w:r>
          </w:p>
        </w:tc>
        <w:tc>
          <w:tcPr>
            <w:tcW w:w="4428" w:type="dxa"/>
          </w:tcPr>
          <w:p w:rsidR="009E5CAD" w:rsidRDefault="00F0450A" w:rsidP="00301245">
            <w:hyperlink w:anchor="_Stream_the_application" w:history="1">
              <w:r w:rsidR="00335A07" w:rsidRPr="00335A07">
                <w:rPr>
                  <w:rStyle w:val="Hyperlink"/>
                  <w:rFonts w:cstheme="minorBidi"/>
                </w:rPr>
                <w:t xml:space="preserve">Stream the </w:t>
              </w:r>
              <w:r w:rsidR="00F73D76">
                <w:rPr>
                  <w:rStyle w:val="Hyperlink"/>
                  <w:rFonts w:cstheme="minorBidi"/>
                </w:rPr>
                <w:t>A</w:t>
              </w:r>
              <w:r w:rsidR="00335A07" w:rsidRPr="00335A07">
                <w:rPr>
                  <w:rStyle w:val="Hyperlink"/>
                  <w:rFonts w:cstheme="minorBidi"/>
                </w:rPr>
                <w:t>pplication</w:t>
              </w:r>
            </w:hyperlink>
          </w:p>
        </w:tc>
      </w:tr>
    </w:tbl>
    <w:p w:rsidR="00301245" w:rsidRDefault="00301245" w:rsidP="00301245"/>
    <w:p w:rsidR="00301245" w:rsidRDefault="00301245" w:rsidP="00301245">
      <w:pPr>
        <w:pStyle w:val="Heading2"/>
      </w:pPr>
      <w:r>
        <w:t>Additional Information</w:t>
      </w:r>
    </w:p>
    <w:tbl>
      <w:tblPr>
        <w:tblStyle w:val="TableGrid"/>
        <w:tblW w:w="0" w:type="auto"/>
        <w:tblLook w:val="04A0" w:firstRow="1" w:lastRow="0" w:firstColumn="1" w:lastColumn="0" w:noHBand="0" w:noVBand="1"/>
      </w:tblPr>
      <w:tblGrid>
        <w:gridCol w:w="1908"/>
        <w:gridCol w:w="3240"/>
        <w:gridCol w:w="4428"/>
      </w:tblGrid>
      <w:tr w:rsidR="00301245" w:rsidTr="00301245">
        <w:tc>
          <w:tcPr>
            <w:tcW w:w="1908" w:type="dxa"/>
          </w:tcPr>
          <w:p w:rsidR="00301245" w:rsidRPr="006F1DE2" w:rsidRDefault="00301245" w:rsidP="00256F8B">
            <w:pPr>
              <w:jc w:val="center"/>
              <w:rPr>
                <w:b/>
              </w:rPr>
            </w:pPr>
            <w:r w:rsidRPr="006F1DE2">
              <w:rPr>
                <w:b/>
              </w:rPr>
              <w:t>Area</w:t>
            </w:r>
          </w:p>
        </w:tc>
        <w:tc>
          <w:tcPr>
            <w:tcW w:w="3240" w:type="dxa"/>
          </w:tcPr>
          <w:p w:rsidR="00301245" w:rsidRPr="006F1DE2" w:rsidRDefault="00301245" w:rsidP="00256F8B">
            <w:pPr>
              <w:jc w:val="center"/>
              <w:rPr>
                <w:b/>
              </w:rPr>
            </w:pPr>
            <w:r w:rsidRPr="006F1DE2">
              <w:rPr>
                <w:b/>
              </w:rPr>
              <w:t>Task</w:t>
            </w:r>
          </w:p>
        </w:tc>
        <w:tc>
          <w:tcPr>
            <w:tcW w:w="4428" w:type="dxa"/>
          </w:tcPr>
          <w:p w:rsidR="00301245" w:rsidRPr="006F1DE2" w:rsidRDefault="00301245" w:rsidP="00256F8B">
            <w:pPr>
              <w:jc w:val="center"/>
              <w:rPr>
                <w:b/>
              </w:rPr>
            </w:pPr>
            <w:r w:rsidRPr="006F1DE2">
              <w:rPr>
                <w:b/>
              </w:rPr>
              <w:t>Method</w:t>
            </w:r>
          </w:p>
        </w:tc>
      </w:tr>
      <w:tr w:rsidR="00301245" w:rsidTr="00301245">
        <w:tc>
          <w:tcPr>
            <w:tcW w:w="1908" w:type="dxa"/>
            <w:vMerge w:val="restart"/>
          </w:tcPr>
          <w:p w:rsidR="00301245" w:rsidRDefault="00335A07" w:rsidP="00301245">
            <w:r>
              <w:t>Streaming Server</w:t>
            </w:r>
          </w:p>
        </w:tc>
        <w:tc>
          <w:tcPr>
            <w:tcW w:w="3240" w:type="dxa"/>
          </w:tcPr>
          <w:p w:rsidR="00301245" w:rsidRDefault="00301245" w:rsidP="00301245">
            <w:r>
              <w:t>Install and configure</w:t>
            </w:r>
          </w:p>
        </w:tc>
        <w:tc>
          <w:tcPr>
            <w:tcW w:w="4428" w:type="dxa"/>
          </w:tcPr>
          <w:p w:rsidR="00301245" w:rsidRDefault="00F0450A" w:rsidP="00301245">
            <w:hyperlink w:anchor="_Microsoft_System_Center" w:history="1">
              <w:r w:rsidR="00317720" w:rsidRPr="00317720">
                <w:rPr>
                  <w:rStyle w:val="Hyperlink"/>
                  <w:rFonts w:cstheme="minorBidi"/>
                </w:rPr>
                <w:t>Microsoft</w:t>
              </w:r>
              <w:r w:rsidR="00040BF6">
                <w:rPr>
                  <w:rStyle w:val="Hyperlink"/>
                  <w:rFonts w:cstheme="minorBidi"/>
                </w:rPr>
                <w:t xml:space="preserve"> </w:t>
              </w:r>
              <w:r w:rsidR="00317720" w:rsidRPr="00317720">
                <w:rPr>
                  <w:rStyle w:val="Hyperlink"/>
                  <w:rFonts w:cstheme="minorBidi"/>
                </w:rPr>
                <w:t>Application Virtualization Streaming Server</w:t>
              </w:r>
            </w:hyperlink>
          </w:p>
        </w:tc>
      </w:tr>
      <w:tr w:rsidR="00301245" w:rsidTr="00301245">
        <w:tc>
          <w:tcPr>
            <w:tcW w:w="1908" w:type="dxa"/>
            <w:vMerge/>
          </w:tcPr>
          <w:p w:rsidR="00301245" w:rsidRDefault="00301245" w:rsidP="00301245"/>
        </w:tc>
        <w:tc>
          <w:tcPr>
            <w:tcW w:w="3240" w:type="dxa"/>
          </w:tcPr>
          <w:p w:rsidR="00301245" w:rsidRDefault="00301245" w:rsidP="000F17EE">
            <w:r>
              <w:t xml:space="preserve">Configure </w:t>
            </w:r>
            <w:r w:rsidR="000F17EE">
              <w:t>the c</w:t>
            </w:r>
            <w:r>
              <w:t>lient</w:t>
            </w:r>
          </w:p>
        </w:tc>
        <w:tc>
          <w:tcPr>
            <w:tcW w:w="4428" w:type="dxa"/>
          </w:tcPr>
          <w:p w:rsidR="00301245" w:rsidRDefault="00F0450A" w:rsidP="00301245">
            <w:hyperlink w:anchor="_Client_Configuration" w:history="1">
              <w:r w:rsidR="00317720" w:rsidRPr="00317720">
                <w:rPr>
                  <w:rStyle w:val="Hyperlink"/>
                  <w:rFonts w:cstheme="minorBidi"/>
                </w:rPr>
                <w:t>Client Configuration</w:t>
              </w:r>
            </w:hyperlink>
          </w:p>
        </w:tc>
      </w:tr>
      <w:tr w:rsidR="00301245" w:rsidTr="00301245">
        <w:tc>
          <w:tcPr>
            <w:tcW w:w="1908" w:type="dxa"/>
          </w:tcPr>
          <w:p w:rsidR="00301245" w:rsidRDefault="00301245" w:rsidP="00301245">
            <w:r>
              <w:t>Standalone MSI</w:t>
            </w:r>
          </w:p>
        </w:tc>
        <w:tc>
          <w:tcPr>
            <w:tcW w:w="3240" w:type="dxa"/>
          </w:tcPr>
          <w:p w:rsidR="00301245" w:rsidRDefault="00335A07" w:rsidP="00301245">
            <w:r>
              <w:t>Understand how to use the MSI file for offline deployment</w:t>
            </w:r>
          </w:p>
        </w:tc>
        <w:tc>
          <w:tcPr>
            <w:tcW w:w="4428" w:type="dxa"/>
          </w:tcPr>
          <w:p w:rsidR="00301245" w:rsidRDefault="00F0450A" w:rsidP="00301245">
            <w:hyperlink w:anchor="_Offline_Deployment_Using" w:history="1">
              <w:r w:rsidR="00317720" w:rsidRPr="00317720">
                <w:rPr>
                  <w:rStyle w:val="Hyperlink"/>
                  <w:rFonts w:cstheme="minorBidi"/>
                </w:rPr>
                <w:t>Offline Deployment Using the Sequencer-Generated .</w:t>
              </w:r>
              <w:proofErr w:type="spellStart"/>
              <w:r w:rsidR="00317720" w:rsidRPr="00317720">
                <w:rPr>
                  <w:rStyle w:val="Hyperlink"/>
                  <w:rFonts w:cstheme="minorBidi"/>
                </w:rPr>
                <w:t>Msi</w:t>
              </w:r>
              <w:proofErr w:type="spellEnd"/>
              <w:r w:rsidR="00317720" w:rsidRPr="00317720">
                <w:rPr>
                  <w:rStyle w:val="Hyperlink"/>
                  <w:rFonts w:cstheme="minorBidi"/>
                </w:rPr>
                <w:t xml:space="preserve"> File</w:t>
              </w:r>
            </w:hyperlink>
          </w:p>
        </w:tc>
      </w:tr>
      <w:tr w:rsidR="00301245" w:rsidTr="00301245">
        <w:tc>
          <w:tcPr>
            <w:tcW w:w="1908" w:type="dxa"/>
          </w:tcPr>
          <w:p w:rsidR="00301245" w:rsidRDefault="00301245" w:rsidP="00301245">
            <w:r>
              <w:t>Terminal Server</w:t>
            </w:r>
          </w:p>
        </w:tc>
        <w:tc>
          <w:tcPr>
            <w:tcW w:w="3240" w:type="dxa"/>
          </w:tcPr>
          <w:p w:rsidR="00301245" w:rsidRDefault="00335A07" w:rsidP="00301245">
            <w:r>
              <w:t>Understand the use of the Terminal Server client</w:t>
            </w:r>
          </w:p>
        </w:tc>
        <w:tc>
          <w:tcPr>
            <w:tcW w:w="4428" w:type="dxa"/>
          </w:tcPr>
          <w:p w:rsidR="00301245" w:rsidRDefault="00F0450A" w:rsidP="00301245">
            <w:hyperlink w:anchor="_Troubleshooting" w:history="1">
              <w:r w:rsidR="00317720" w:rsidRPr="00317720">
                <w:rPr>
                  <w:rStyle w:val="Hyperlink"/>
                  <w:rFonts w:cstheme="minorBidi"/>
                </w:rPr>
                <w:t xml:space="preserve">Microsoft Application </w:t>
              </w:r>
              <w:r w:rsidR="00686FFF">
                <w:rPr>
                  <w:rStyle w:val="Hyperlink"/>
                  <w:rFonts w:cstheme="minorBidi"/>
                </w:rPr>
                <w:t>Virtualization Client for Terminal</w:t>
              </w:r>
              <w:r w:rsidR="00317720" w:rsidRPr="00317720">
                <w:rPr>
                  <w:rStyle w:val="Hyperlink"/>
                  <w:rFonts w:cstheme="minorBidi"/>
                </w:rPr>
                <w:t xml:space="preserve"> Servers</w:t>
              </w:r>
            </w:hyperlink>
          </w:p>
        </w:tc>
      </w:tr>
      <w:tr w:rsidR="00301245" w:rsidTr="00301245">
        <w:tc>
          <w:tcPr>
            <w:tcW w:w="1908" w:type="dxa"/>
          </w:tcPr>
          <w:p w:rsidR="00301245" w:rsidRDefault="00301245" w:rsidP="00301245">
            <w:r>
              <w:t>Secure Setup</w:t>
            </w:r>
          </w:p>
        </w:tc>
        <w:tc>
          <w:tcPr>
            <w:tcW w:w="3240" w:type="dxa"/>
          </w:tcPr>
          <w:p w:rsidR="00301245" w:rsidRDefault="00335A07" w:rsidP="000F17EE">
            <w:r>
              <w:t xml:space="preserve">Information </w:t>
            </w:r>
            <w:r w:rsidR="000F17EE">
              <w:t xml:space="preserve">about </w:t>
            </w:r>
            <w:r>
              <w:t>setting up a secure server. (O</w:t>
            </w:r>
            <w:r w:rsidR="00301245">
              <w:t>ptional</w:t>
            </w:r>
            <w:r>
              <w:t>)</w:t>
            </w:r>
          </w:p>
        </w:tc>
        <w:tc>
          <w:tcPr>
            <w:tcW w:w="4428" w:type="dxa"/>
          </w:tcPr>
          <w:p w:rsidR="00301245" w:rsidRDefault="00F0450A" w:rsidP="00301245">
            <w:hyperlink w:anchor="_Setting_up_Application_1" w:history="1">
              <w:r w:rsidR="00317720" w:rsidRPr="00317720">
                <w:rPr>
                  <w:rStyle w:val="Hyperlink"/>
                  <w:rFonts w:cstheme="minorBidi"/>
                </w:rPr>
                <w:t xml:space="preserve">Setting </w:t>
              </w:r>
              <w:r w:rsidR="00F73D76">
                <w:rPr>
                  <w:rStyle w:val="Hyperlink"/>
                  <w:rFonts w:cstheme="minorBidi"/>
                </w:rPr>
                <w:t>U</w:t>
              </w:r>
              <w:r w:rsidR="00317720" w:rsidRPr="00317720">
                <w:rPr>
                  <w:rStyle w:val="Hyperlink"/>
                  <w:rFonts w:cstheme="minorBidi"/>
                </w:rPr>
                <w:t>p Application Virtualization for Secure Connections</w:t>
              </w:r>
            </w:hyperlink>
          </w:p>
        </w:tc>
      </w:tr>
      <w:tr w:rsidR="00317720" w:rsidTr="00301245">
        <w:tc>
          <w:tcPr>
            <w:tcW w:w="1908" w:type="dxa"/>
          </w:tcPr>
          <w:p w:rsidR="00317720" w:rsidRDefault="00317720" w:rsidP="00301245">
            <w:r>
              <w:t>Troubleshooting</w:t>
            </w:r>
          </w:p>
        </w:tc>
        <w:tc>
          <w:tcPr>
            <w:tcW w:w="3240" w:type="dxa"/>
          </w:tcPr>
          <w:p w:rsidR="00317720" w:rsidRDefault="00335A07" w:rsidP="00301245">
            <w:r>
              <w:t>Troubleshooting</w:t>
            </w:r>
          </w:p>
        </w:tc>
        <w:tc>
          <w:tcPr>
            <w:tcW w:w="4428" w:type="dxa"/>
          </w:tcPr>
          <w:p w:rsidR="00317720" w:rsidRDefault="00F0450A" w:rsidP="00301245">
            <w:hyperlink w:anchor="_Common_Errors_on" w:history="1">
              <w:r w:rsidR="00335A07" w:rsidRPr="00335A07">
                <w:rPr>
                  <w:rStyle w:val="Hyperlink"/>
                  <w:rFonts w:cstheme="minorBidi"/>
                </w:rPr>
                <w:t>Common Errors on Microsoft Application Virtualization Client</w:t>
              </w:r>
            </w:hyperlink>
          </w:p>
        </w:tc>
      </w:tr>
    </w:tbl>
    <w:p w:rsidR="00301245" w:rsidRPr="00930E2F" w:rsidRDefault="00301245" w:rsidP="00301245"/>
    <w:p w:rsidR="00301245" w:rsidRDefault="00301245" w:rsidP="00F32D46">
      <w:pPr>
        <w:pStyle w:val="Heading1"/>
      </w:pPr>
    </w:p>
    <w:p w:rsidR="00301245" w:rsidRDefault="00301245">
      <w:pPr>
        <w:spacing w:after="0" w:line="240" w:lineRule="auto"/>
        <w:rPr>
          <w:rFonts w:ascii="Cambria" w:eastAsia="Times New Roman" w:hAnsi="Cambria"/>
          <w:b/>
          <w:bCs/>
          <w:color w:val="365F91"/>
          <w:sz w:val="28"/>
          <w:szCs w:val="28"/>
        </w:rPr>
      </w:pPr>
      <w:r>
        <w:br w:type="page"/>
      </w:r>
    </w:p>
    <w:p w:rsidR="00994775" w:rsidRDefault="00994775" w:rsidP="00F32D46">
      <w:pPr>
        <w:pStyle w:val="Heading1"/>
      </w:pPr>
      <w:bookmarkStart w:id="7" w:name="_Installing_Microsoft_System"/>
      <w:bookmarkStart w:id="8" w:name="_Toc239072623"/>
      <w:bookmarkEnd w:id="7"/>
      <w:r w:rsidRPr="00E342DC">
        <w:lastRenderedPageBreak/>
        <w:t xml:space="preserve">Installing </w:t>
      </w:r>
      <w:r w:rsidRPr="00F32D46">
        <w:t>Microsoft System Center Application Virtualization Management Server</w:t>
      </w:r>
      <w:bookmarkEnd w:id="8"/>
    </w:p>
    <w:p w:rsidR="00994775" w:rsidRDefault="00994775" w:rsidP="009E5958">
      <w:pPr>
        <w:jc w:val="both"/>
      </w:pPr>
      <w:r w:rsidRPr="00E342DC">
        <w:t xml:space="preserve">The section guides you through the step-by-step process </w:t>
      </w:r>
      <w:r>
        <w:t>of installing</w:t>
      </w:r>
      <w:r w:rsidRPr="00E342DC">
        <w:t xml:space="preserve"> </w:t>
      </w:r>
      <w:r>
        <w:t>Microsoft System Center Application Virtualization Management Server</w:t>
      </w:r>
      <w:r w:rsidRPr="00E342DC">
        <w:t>.</w:t>
      </w:r>
      <w:r w:rsidR="0071402D">
        <w:t xml:space="preserve"> </w:t>
      </w:r>
    </w:p>
    <w:p w:rsidR="0071402D" w:rsidRPr="0071402D" w:rsidRDefault="000F17EE" w:rsidP="009E5958">
      <w:pPr>
        <w:jc w:val="both"/>
      </w:pPr>
      <w:r>
        <w:rPr>
          <w:b/>
        </w:rPr>
        <w:t>Note</w:t>
      </w:r>
      <w:r w:rsidR="0071402D">
        <w:rPr>
          <w:b/>
        </w:rPr>
        <w:t>:</w:t>
      </w:r>
      <w:r w:rsidR="0071402D">
        <w:t xml:space="preserve"> You must use the software and operating system versions listed in the following section to </w:t>
      </w:r>
      <w:r w:rsidR="007941EA">
        <w:t>ensure</w:t>
      </w:r>
      <w:r w:rsidR="0071402D">
        <w:t xml:space="preserve"> that the instructions and screen shots are accurate for the purposes of your testing and evaluation.</w:t>
      </w:r>
    </w:p>
    <w:p w:rsidR="00E0730A" w:rsidRDefault="00E0730A" w:rsidP="00E0730A">
      <w:pPr>
        <w:pStyle w:val="Heading2"/>
      </w:pPr>
      <w:bookmarkStart w:id="9" w:name="_Set_up_the"/>
      <w:bookmarkEnd w:id="9"/>
      <w:r>
        <w:t xml:space="preserve">Set </w:t>
      </w:r>
      <w:r w:rsidR="000F17EE">
        <w:t>U</w:t>
      </w:r>
      <w:r>
        <w:t>p the Active Directory Domain Services Domain Controller</w:t>
      </w:r>
    </w:p>
    <w:p w:rsidR="00994775" w:rsidRDefault="00994775" w:rsidP="00DA5577">
      <w:pPr>
        <w:tabs>
          <w:tab w:val="left" w:pos="7110"/>
        </w:tabs>
        <w:jc w:val="both"/>
      </w:pPr>
      <w:r>
        <w:t>The following items must be configured on the domain controller computer:</w:t>
      </w:r>
      <w:r>
        <w:tab/>
      </w:r>
    </w:p>
    <w:p w:rsidR="00994775" w:rsidRDefault="00994775" w:rsidP="009E5958">
      <w:pPr>
        <w:pStyle w:val="ListParagraph"/>
        <w:numPr>
          <w:ilvl w:val="0"/>
          <w:numId w:val="6"/>
        </w:numPr>
        <w:ind w:left="360"/>
        <w:jc w:val="both"/>
      </w:pPr>
      <w:r>
        <w:t>Windows Server</w:t>
      </w:r>
      <w:r w:rsidR="00E0730A">
        <w:t xml:space="preserve"> </w:t>
      </w:r>
      <w:r>
        <w:t>2008</w:t>
      </w:r>
    </w:p>
    <w:p w:rsidR="00994775" w:rsidRDefault="00994775" w:rsidP="009E5958">
      <w:pPr>
        <w:pStyle w:val="ListParagraph"/>
        <w:numPr>
          <w:ilvl w:val="0"/>
          <w:numId w:val="6"/>
        </w:numPr>
        <w:ind w:left="360"/>
        <w:jc w:val="both"/>
      </w:pPr>
      <w:r>
        <w:t>Active Directory Domain Services</w:t>
      </w:r>
    </w:p>
    <w:p w:rsidR="00994775" w:rsidRDefault="00994775" w:rsidP="00C53C8C">
      <w:pPr>
        <w:pStyle w:val="Heading2"/>
      </w:pPr>
      <w:r>
        <w:t xml:space="preserve">Configure the </w:t>
      </w:r>
      <w:r w:rsidR="001E2B49">
        <w:t xml:space="preserve">Active Directory </w:t>
      </w:r>
      <w:r w:rsidR="000F17EE">
        <w:t xml:space="preserve">Groups </w:t>
      </w:r>
      <w:r w:rsidR="001E2B49">
        <w:t xml:space="preserve">and </w:t>
      </w:r>
      <w:r w:rsidR="000F17EE">
        <w:t>Accounts</w:t>
      </w:r>
    </w:p>
    <w:p w:rsidR="00994775" w:rsidRPr="002D1529" w:rsidRDefault="00994775" w:rsidP="00C53C8C">
      <w:pPr>
        <w:rPr>
          <w:i/>
        </w:rPr>
      </w:pPr>
      <w:r w:rsidRPr="002D1529">
        <w:rPr>
          <w:i/>
        </w:rPr>
        <w:t xml:space="preserve">Perform the following </w:t>
      </w:r>
      <w:r w:rsidR="000F17EE">
        <w:rPr>
          <w:i/>
        </w:rPr>
        <w:t xml:space="preserve">steps </w:t>
      </w:r>
      <w:r w:rsidRPr="002D1529">
        <w:rPr>
          <w:i/>
        </w:rPr>
        <w:t xml:space="preserve">on the Windows Server 2008 </w:t>
      </w:r>
      <w:r w:rsidR="00E0730A">
        <w:rPr>
          <w:i/>
        </w:rPr>
        <w:t xml:space="preserve">computer </w:t>
      </w:r>
      <w:r w:rsidR="001E2B49">
        <w:rPr>
          <w:i/>
        </w:rPr>
        <w:t>used for Active Directory Domain Services</w:t>
      </w:r>
      <w:r w:rsidRPr="002D1529">
        <w:rPr>
          <w:i/>
        </w:rPr>
        <w:t>:</w:t>
      </w:r>
    </w:p>
    <w:p w:rsidR="00994775" w:rsidRDefault="00994775" w:rsidP="009E5958">
      <w:pPr>
        <w:pStyle w:val="Heading3"/>
        <w:jc w:val="both"/>
      </w:pPr>
      <w:r w:rsidRPr="006124ED">
        <w:t>Active Directory</w:t>
      </w:r>
    </w:p>
    <w:p w:rsidR="00994775" w:rsidRDefault="00994775" w:rsidP="009E5958">
      <w:pPr>
        <w:jc w:val="both"/>
      </w:pPr>
      <w:r w:rsidRPr="006124ED">
        <w:t xml:space="preserve">Before you install </w:t>
      </w:r>
      <w:r>
        <w:t xml:space="preserve">the App-V Management </w:t>
      </w:r>
      <w:r w:rsidRPr="006124ED">
        <w:t>Server, you must create the following objects in Active Directory:</w:t>
      </w:r>
    </w:p>
    <w:p w:rsidR="00994775" w:rsidRDefault="00994775" w:rsidP="002A7E79">
      <w:pPr>
        <w:pStyle w:val="ListParagraph"/>
        <w:numPr>
          <w:ilvl w:val="0"/>
          <w:numId w:val="17"/>
        </w:numPr>
        <w:ind w:left="360"/>
        <w:jc w:val="both"/>
      </w:pPr>
      <w:r w:rsidRPr="004F092E">
        <w:rPr>
          <w:rStyle w:val="Heading4Char"/>
        </w:rPr>
        <w:t>Organization</w:t>
      </w:r>
      <w:r>
        <w:rPr>
          <w:rStyle w:val="Heading4Char"/>
        </w:rPr>
        <w:t>al</w:t>
      </w:r>
      <w:r w:rsidRPr="004F092E">
        <w:rPr>
          <w:rStyle w:val="Heading4Char"/>
        </w:rPr>
        <w:t xml:space="preserve"> Unit (OU):</w:t>
      </w:r>
      <w:r>
        <w:t xml:space="preserve"> Create an OU</w:t>
      </w:r>
      <w:r w:rsidRPr="006124ED">
        <w:t xml:space="preserve"> in Active Directory </w:t>
      </w:r>
      <w:r>
        <w:t>for</w:t>
      </w:r>
      <w:r w:rsidRPr="006124ED">
        <w:t xml:space="preserve"> </w:t>
      </w:r>
      <w:r>
        <w:t>Microsoft Application Virtualization</w:t>
      </w:r>
      <w:r w:rsidR="00F73D76">
        <w:t>–</w:t>
      </w:r>
      <w:r w:rsidRPr="006124ED">
        <w:t xml:space="preserve">specific groups, and </w:t>
      </w:r>
      <w:r>
        <w:t xml:space="preserve">for </w:t>
      </w:r>
      <w:r w:rsidRPr="006124ED">
        <w:t xml:space="preserve">the necessary </w:t>
      </w:r>
      <w:r>
        <w:t>Microsoft Application Virtualization</w:t>
      </w:r>
      <w:r w:rsidRPr="006124ED">
        <w:t xml:space="preserve"> domain account.</w:t>
      </w:r>
    </w:p>
    <w:p w:rsidR="00994775" w:rsidRDefault="00994775" w:rsidP="009E5958">
      <w:pPr>
        <w:pStyle w:val="ListParagraph"/>
        <w:numPr>
          <w:ilvl w:val="0"/>
          <w:numId w:val="17"/>
        </w:numPr>
        <w:tabs>
          <w:tab w:val="left" w:pos="360"/>
        </w:tabs>
        <w:ind w:left="360"/>
        <w:jc w:val="both"/>
      </w:pPr>
      <w:r>
        <w:rPr>
          <w:rStyle w:val="Heading4Char"/>
        </w:rPr>
        <w:t>Microsoft Application Virtualization</w:t>
      </w:r>
      <w:r w:rsidRPr="004F092E" w:rsidDel="00BC34A3">
        <w:rPr>
          <w:rStyle w:val="Heading4Char"/>
        </w:rPr>
        <w:t xml:space="preserve"> </w:t>
      </w:r>
      <w:r w:rsidRPr="004F092E">
        <w:rPr>
          <w:rStyle w:val="Heading4Char"/>
        </w:rPr>
        <w:t>Administrative Group:</w:t>
      </w:r>
      <w:r w:rsidRPr="006124ED">
        <w:t xml:space="preserve"> </w:t>
      </w:r>
      <w:r>
        <w:t>Microsoft Application Virtualization</w:t>
      </w:r>
      <w:r w:rsidRPr="006124ED" w:rsidDel="00BC34A3">
        <w:t xml:space="preserve"> </w:t>
      </w:r>
      <w:r w:rsidRPr="006124ED">
        <w:t>requires you</w:t>
      </w:r>
      <w:r>
        <w:t xml:space="preserve"> to</w:t>
      </w:r>
      <w:r w:rsidRPr="006124ED">
        <w:t xml:space="preserve"> select an Active Directory group to use as a</w:t>
      </w:r>
      <w:r>
        <w:t>n</w:t>
      </w:r>
      <w:r w:rsidRPr="006124ED">
        <w:t xml:space="preserve"> </w:t>
      </w:r>
      <w:r>
        <w:t>App-V</w:t>
      </w:r>
      <w:r w:rsidRPr="006124ED" w:rsidDel="00BC34A3">
        <w:t xml:space="preserve"> </w:t>
      </w:r>
      <w:r>
        <w:t>administrators</w:t>
      </w:r>
      <w:r w:rsidRPr="0038504D">
        <w:t xml:space="preserve"> </w:t>
      </w:r>
      <w:r>
        <w:t>g</w:t>
      </w:r>
      <w:r w:rsidRPr="0038504D">
        <w:t>roup</w:t>
      </w:r>
      <w:r w:rsidRPr="006124ED">
        <w:t xml:space="preserve"> </w:t>
      </w:r>
      <w:r>
        <w:t>for controlling</w:t>
      </w:r>
      <w:r w:rsidRPr="006124ED">
        <w:t xml:space="preserve"> adminis</w:t>
      </w:r>
      <w:r>
        <w:t>trative access to the</w:t>
      </w:r>
      <w:r w:rsidDel="00BC34A3">
        <w:t xml:space="preserve"> </w:t>
      </w:r>
      <w:r w:rsidRPr="006124ED">
        <w:t xml:space="preserve">Management Console. </w:t>
      </w:r>
      <w:r w:rsidR="001E2B49">
        <w:t xml:space="preserve">Create a </w:t>
      </w:r>
      <w:r w:rsidR="00B65D1A">
        <w:t xml:space="preserve">security </w:t>
      </w:r>
      <w:r w:rsidR="001E2B49">
        <w:t>group named “</w:t>
      </w:r>
      <w:proofErr w:type="spellStart"/>
      <w:r w:rsidR="001E2B49">
        <w:t>AppV</w:t>
      </w:r>
      <w:proofErr w:type="spellEnd"/>
      <w:r w:rsidR="001E2B49">
        <w:t xml:space="preserve"> Administrators”</w:t>
      </w:r>
      <w:r w:rsidR="00F73D76">
        <w:t>,</w:t>
      </w:r>
      <w:r w:rsidR="001E2B49">
        <w:t xml:space="preserve"> and a</w:t>
      </w:r>
      <w:r w:rsidRPr="006124ED">
        <w:t>dd to this group every user who needs to</w:t>
      </w:r>
      <w:r>
        <w:t xml:space="preserve"> use</w:t>
      </w:r>
      <w:r w:rsidRPr="006124ED">
        <w:t xml:space="preserve"> </w:t>
      </w:r>
      <w:r>
        <w:t>the</w:t>
      </w:r>
      <w:r w:rsidRPr="006124ED" w:rsidDel="00BC34A3">
        <w:t xml:space="preserve"> </w:t>
      </w:r>
      <w:r w:rsidRPr="006124ED">
        <w:t xml:space="preserve">Management Console. </w:t>
      </w:r>
      <w:r>
        <w:t xml:space="preserve">You </w:t>
      </w:r>
      <w:r w:rsidRPr="006124ED">
        <w:t>cannot create this grou</w:t>
      </w:r>
      <w:r>
        <w:t>p directly from the Microsoft System Center Application Virtualization</w:t>
      </w:r>
      <w:r w:rsidRPr="0038504D" w:rsidDel="00BC34A3">
        <w:t xml:space="preserve"> </w:t>
      </w:r>
      <w:r>
        <w:t xml:space="preserve">Management Server </w:t>
      </w:r>
      <w:r w:rsidRPr="0038504D">
        <w:t>installer</w:t>
      </w:r>
      <w:r>
        <w:t>.</w:t>
      </w:r>
    </w:p>
    <w:p w:rsidR="00994775" w:rsidRDefault="00994775" w:rsidP="00DA110F">
      <w:pPr>
        <w:jc w:val="both"/>
      </w:pPr>
      <w:r w:rsidRPr="00120799">
        <w:rPr>
          <w:b/>
        </w:rPr>
        <w:t>Note</w:t>
      </w:r>
      <w:r>
        <w:rPr>
          <w:b/>
        </w:rPr>
        <w:t>:</w:t>
      </w:r>
      <w:r>
        <w:t xml:space="preserve"> For the purposes of this guide, only a single-domain setup</w:t>
      </w:r>
      <w:r w:rsidRPr="006124ED">
        <w:t xml:space="preserve"> is sup</w:t>
      </w:r>
      <w:r>
        <w:t>ported in your test lab</w:t>
      </w:r>
      <w:r w:rsidRPr="006124ED">
        <w:t xml:space="preserve"> environment. If </w:t>
      </w:r>
      <w:r>
        <w:t>you create</w:t>
      </w:r>
      <w:r w:rsidRPr="006124ED">
        <w:t xml:space="preserve"> groups, create them as </w:t>
      </w:r>
      <w:r>
        <w:t>g</w:t>
      </w:r>
      <w:r w:rsidRPr="0038504D">
        <w:t xml:space="preserve">lobal </w:t>
      </w:r>
      <w:r>
        <w:t>g</w:t>
      </w:r>
      <w:r w:rsidRPr="0038504D">
        <w:t>roups</w:t>
      </w:r>
      <w:r w:rsidRPr="006124ED">
        <w:t xml:space="preserve">. Multi-domain and multi-forest scenarios </w:t>
      </w:r>
      <w:r w:rsidR="00015034">
        <w:t>are supported but are outside the scope of this guide.</w:t>
      </w:r>
    </w:p>
    <w:p w:rsidR="00994775" w:rsidRDefault="00994775" w:rsidP="002A7E79">
      <w:pPr>
        <w:pStyle w:val="ListParagraph"/>
        <w:numPr>
          <w:ilvl w:val="0"/>
          <w:numId w:val="17"/>
        </w:numPr>
        <w:ind w:left="360"/>
        <w:jc w:val="both"/>
      </w:pPr>
      <w:r>
        <w:rPr>
          <w:rStyle w:val="Heading4Char"/>
        </w:rPr>
        <w:t>Microsoft Application Virtualization</w:t>
      </w:r>
      <w:r w:rsidRPr="00BC34A3">
        <w:rPr>
          <w:rStyle w:val="Heading4Char"/>
        </w:rPr>
        <w:t xml:space="preserve"> Users</w:t>
      </w:r>
      <w:r w:rsidRPr="004F092E">
        <w:rPr>
          <w:rStyle w:val="Heading4Char"/>
        </w:rPr>
        <w:t xml:space="preserve"> Group:</w:t>
      </w:r>
      <w:r w:rsidRPr="006124ED">
        <w:t xml:space="preserve"> </w:t>
      </w:r>
      <w:r>
        <w:t>Microsoft Application Virtualization</w:t>
      </w:r>
      <w:r w:rsidRPr="006124ED" w:rsidDel="00BC34A3">
        <w:t xml:space="preserve"> </w:t>
      </w:r>
      <w:r w:rsidRPr="006124ED">
        <w:t xml:space="preserve">requires </w:t>
      </w:r>
      <w:r>
        <w:t xml:space="preserve">that </w:t>
      </w:r>
      <w:r w:rsidR="000F17EE">
        <w:t>every</w:t>
      </w:r>
      <w:r w:rsidR="000F17EE" w:rsidRPr="006124ED">
        <w:t xml:space="preserve"> </w:t>
      </w:r>
      <w:r w:rsidRPr="006124ED">
        <w:t xml:space="preserve">user account </w:t>
      </w:r>
      <w:r>
        <w:t>that access</w:t>
      </w:r>
      <w:r w:rsidR="000F17EE">
        <w:t>es</w:t>
      </w:r>
      <w:r w:rsidRPr="006124ED">
        <w:t xml:space="preserve"> </w:t>
      </w:r>
      <w:r>
        <w:t>Microsoft Application Virtualization</w:t>
      </w:r>
      <w:r w:rsidRPr="006124ED" w:rsidDel="00BC34A3">
        <w:t xml:space="preserve"> </w:t>
      </w:r>
      <w:r>
        <w:t>functions be</w:t>
      </w:r>
      <w:r w:rsidRPr="006124ED">
        <w:t xml:space="preserve"> a member of a </w:t>
      </w:r>
      <w:r>
        <w:t>p</w:t>
      </w:r>
      <w:r w:rsidRPr="006124ED">
        <w:t xml:space="preserve">rovider </w:t>
      </w:r>
      <w:r>
        <w:t>p</w:t>
      </w:r>
      <w:r w:rsidRPr="006124ED">
        <w:t>olicy associated with a single grou</w:t>
      </w:r>
      <w:r>
        <w:t xml:space="preserve">p for general platform access. </w:t>
      </w:r>
      <w:r w:rsidRPr="006124ED">
        <w:t xml:space="preserve">You </w:t>
      </w:r>
      <w:r>
        <w:t>can</w:t>
      </w:r>
      <w:r w:rsidRPr="006124ED">
        <w:t xml:space="preserve"> use an existing group </w:t>
      </w:r>
      <w:r>
        <w:t xml:space="preserve">(such as Domain Users) </w:t>
      </w:r>
      <w:r w:rsidRPr="006124ED">
        <w:t xml:space="preserve">or create </w:t>
      </w:r>
      <w:r>
        <w:t>a new group.</w:t>
      </w:r>
      <w:r w:rsidR="001E2B49">
        <w:t xml:space="preserve"> Create a group named “</w:t>
      </w:r>
      <w:proofErr w:type="spellStart"/>
      <w:r w:rsidR="001E2B49">
        <w:t>AppV</w:t>
      </w:r>
      <w:proofErr w:type="spellEnd"/>
      <w:r w:rsidR="001E2B49">
        <w:t xml:space="preserve"> Users”.</w:t>
      </w:r>
    </w:p>
    <w:p w:rsidR="00994775" w:rsidRDefault="00994775" w:rsidP="00C863C6">
      <w:pPr>
        <w:pStyle w:val="ListParagraph"/>
        <w:numPr>
          <w:ilvl w:val="0"/>
          <w:numId w:val="17"/>
        </w:numPr>
        <w:ind w:left="360"/>
        <w:jc w:val="both"/>
      </w:pPr>
      <w:r>
        <w:rPr>
          <w:rStyle w:val="Heading4Char"/>
        </w:rPr>
        <w:lastRenderedPageBreak/>
        <w:t>Domain Test User Account</w:t>
      </w:r>
      <w:r w:rsidRPr="004F092E">
        <w:rPr>
          <w:rStyle w:val="Heading4Char"/>
        </w:rPr>
        <w:t>:</w:t>
      </w:r>
      <w:r w:rsidRPr="006124ED">
        <w:t xml:space="preserve"> This account will be the user test account for </w:t>
      </w:r>
      <w:r>
        <w:t>Microsoft Application Virtualization</w:t>
      </w:r>
      <w:r w:rsidRPr="006124ED" w:rsidDel="00BC34A3">
        <w:t xml:space="preserve"> </w:t>
      </w:r>
      <w:r w:rsidRPr="006124ED">
        <w:t>end</w:t>
      </w:r>
      <w:r>
        <w:t>-</w:t>
      </w:r>
      <w:r w:rsidRPr="006124ED">
        <w:t>user functionality.</w:t>
      </w:r>
      <w:r w:rsidRPr="00C863C6">
        <w:rPr>
          <w:rStyle w:val="Emphasis"/>
          <w:i w:val="0"/>
        </w:rPr>
        <w:t xml:space="preserve"> </w:t>
      </w:r>
      <w:r>
        <w:rPr>
          <w:rStyle w:val="Emphasis"/>
          <w:i w:val="0"/>
        </w:rPr>
        <w:t>Add your domain test user account to each of the groups discussed in this list</w:t>
      </w:r>
      <w:r w:rsidRPr="00135928">
        <w:rPr>
          <w:rStyle w:val="Emphasis"/>
          <w:i w:val="0"/>
        </w:rPr>
        <w:t xml:space="preserve">. If you do not, </w:t>
      </w:r>
      <w:r>
        <w:rPr>
          <w:rStyle w:val="Emphasis"/>
          <w:i w:val="0"/>
        </w:rPr>
        <w:t xml:space="preserve">application </w:t>
      </w:r>
      <w:r w:rsidRPr="00135928">
        <w:rPr>
          <w:rStyle w:val="Emphasis"/>
          <w:i w:val="0"/>
        </w:rPr>
        <w:t xml:space="preserve">shortcuts on the </w:t>
      </w:r>
      <w:r>
        <w:t>App-V</w:t>
      </w:r>
      <w:r>
        <w:rPr>
          <w:rStyle w:val="Emphasis"/>
          <w:i w:val="0"/>
        </w:rPr>
        <w:t xml:space="preserve"> </w:t>
      </w:r>
      <w:r w:rsidR="000F17EE">
        <w:rPr>
          <w:rStyle w:val="Emphasis"/>
          <w:i w:val="0"/>
        </w:rPr>
        <w:t>c</w:t>
      </w:r>
      <w:r w:rsidR="000F17EE" w:rsidRPr="00135928">
        <w:rPr>
          <w:rStyle w:val="Emphasis"/>
          <w:i w:val="0"/>
        </w:rPr>
        <w:t xml:space="preserve">lient </w:t>
      </w:r>
      <w:r>
        <w:rPr>
          <w:rStyle w:val="Emphasis"/>
          <w:i w:val="0"/>
        </w:rPr>
        <w:t>will not display in your test user account</w:t>
      </w:r>
      <w:r w:rsidRPr="00135928">
        <w:rPr>
          <w:rStyle w:val="Emphasis"/>
          <w:i w:val="0"/>
        </w:rPr>
        <w:t>.</w:t>
      </w:r>
    </w:p>
    <w:p w:rsidR="00994775" w:rsidRDefault="00994775" w:rsidP="002A7E79">
      <w:pPr>
        <w:pStyle w:val="ListParagraph"/>
        <w:numPr>
          <w:ilvl w:val="0"/>
          <w:numId w:val="17"/>
        </w:numPr>
        <w:ind w:left="360"/>
        <w:jc w:val="both"/>
      </w:pPr>
      <w:r w:rsidRPr="004F092E">
        <w:rPr>
          <w:rStyle w:val="Heading4Char"/>
        </w:rPr>
        <w:t>Application Groups:</w:t>
      </w:r>
      <w:r w:rsidRPr="006124ED">
        <w:t xml:space="preserve"> </w:t>
      </w:r>
      <w:r>
        <w:t>Microsoft Application Virtualization</w:t>
      </w:r>
      <w:r w:rsidRPr="006124ED" w:rsidDel="00BC34A3">
        <w:t xml:space="preserve"> </w:t>
      </w:r>
      <w:r w:rsidRPr="006124ED">
        <w:t>associates the right to use an indivi</w:t>
      </w:r>
      <w:r>
        <w:t>dual application with a</w:t>
      </w:r>
      <w:r w:rsidR="003F6D16">
        <w:t>n Active Directory</w:t>
      </w:r>
      <w:r>
        <w:t xml:space="preserve"> group. </w:t>
      </w:r>
      <w:r w:rsidRPr="006124ED">
        <w:t xml:space="preserve">For </w:t>
      </w:r>
      <w:r>
        <w:t xml:space="preserve">the purposes of </w:t>
      </w:r>
      <w:r w:rsidRPr="006124ED">
        <w:t xml:space="preserve">this </w:t>
      </w:r>
      <w:r>
        <w:t>guide</w:t>
      </w:r>
      <w:r w:rsidRPr="006124ED">
        <w:t>, we will associate all test applications with the Domain Users group</w:t>
      </w:r>
      <w:r>
        <w:t>,</w:t>
      </w:r>
      <w:r w:rsidRPr="006124ED">
        <w:t xml:space="preserve"> even though many other options exist for production use.</w:t>
      </w:r>
      <w:r w:rsidR="00040BF6">
        <w:t xml:space="preserve"> </w:t>
      </w:r>
      <w:r>
        <w:t xml:space="preserve">If you decide to use individual groups for application publishing, </w:t>
      </w:r>
      <w:r w:rsidR="00F73D76">
        <w:t xml:space="preserve">a </w:t>
      </w:r>
      <w:r>
        <w:t xml:space="preserve">user will need to logout and log back into the system to refresh </w:t>
      </w:r>
      <w:r w:rsidR="000F17EE">
        <w:t xml:space="preserve">his or her </w:t>
      </w:r>
      <w:r>
        <w:t xml:space="preserve">applications if </w:t>
      </w:r>
      <w:r w:rsidR="00F73D76">
        <w:t xml:space="preserve">the </w:t>
      </w:r>
      <w:r>
        <w:t xml:space="preserve">user has been added to a new application group. This is not necessary if you are assigning a virtual application to an existing group </w:t>
      </w:r>
      <w:r w:rsidR="000F17EE">
        <w:t xml:space="preserve">that </w:t>
      </w:r>
      <w:r>
        <w:t>the user was already a member of during the last logon.</w:t>
      </w:r>
    </w:p>
    <w:p w:rsidR="00994775" w:rsidRDefault="00E0730A" w:rsidP="00C53C8C">
      <w:pPr>
        <w:pStyle w:val="Heading2"/>
      </w:pPr>
      <w:bookmarkStart w:id="10" w:name="_Configure_Set_up"/>
      <w:bookmarkEnd w:id="10"/>
      <w:r>
        <w:t xml:space="preserve">Set </w:t>
      </w:r>
      <w:r w:rsidR="000F17EE">
        <w:t>U</w:t>
      </w:r>
      <w:r>
        <w:t xml:space="preserve">p </w:t>
      </w:r>
      <w:r w:rsidR="00994775">
        <w:t>the Microsoft Application Virtualization Management Server</w:t>
      </w:r>
    </w:p>
    <w:p w:rsidR="00E0730A" w:rsidRDefault="00E0730A" w:rsidP="00E0730A">
      <w:pPr>
        <w:jc w:val="both"/>
      </w:pPr>
      <w:r>
        <w:t xml:space="preserve">The following items must be installed on the management server computer before installing Microsoft System Center </w:t>
      </w:r>
      <w:r w:rsidRPr="008C63F9">
        <w:t xml:space="preserve">Application </w:t>
      </w:r>
      <w:r>
        <w:t>Virtualization</w:t>
      </w:r>
      <w:r w:rsidRPr="008C63F9">
        <w:t xml:space="preserve"> </w:t>
      </w:r>
      <w:r>
        <w:t xml:space="preserve">Management </w:t>
      </w:r>
      <w:r w:rsidRPr="008C63F9">
        <w:t>Server</w:t>
      </w:r>
      <w:r>
        <w:t>.</w:t>
      </w:r>
      <w:r w:rsidR="00040BF6">
        <w:t xml:space="preserve"> </w:t>
      </w:r>
      <w:r>
        <w:t>The computer must also be joined to the Active Directory domain that the accounts and groups were created in.</w:t>
      </w:r>
    </w:p>
    <w:p w:rsidR="00E0730A" w:rsidRDefault="00E0730A" w:rsidP="00E0730A">
      <w:pPr>
        <w:pStyle w:val="ListParagraph"/>
        <w:numPr>
          <w:ilvl w:val="0"/>
          <w:numId w:val="3"/>
        </w:numPr>
        <w:ind w:left="360"/>
      </w:pPr>
      <w:r>
        <w:t>Windows Server 2008</w:t>
      </w:r>
    </w:p>
    <w:p w:rsidR="00E0730A" w:rsidRDefault="00E0730A" w:rsidP="00E0730A">
      <w:pPr>
        <w:pStyle w:val="ListParagraph"/>
        <w:numPr>
          <w:ilvl w:val="0"/>
          <w:numId w:val="3"/>
        </w:numPr>
        <w:ind w:left="360"/>
      </w:pPr>
      <w:r w:rsidRPr="00A50C14">
        <w:t xml:space="preserve">IIS </w:t>
      </w:r>
      <w:r>
        <w:t>7.0 configured with ASP.NET (and required role features)</w:t>
      </w:r>
    </w:p>
    <w:p w:rsidR="00E0730A" w:rsidRDefault="00E0730A" w:rsidP="00E0730A">
      <w:pPr>
        <w:pStyle w:val="ListParagraph"/>
        <w:numPr>
          <w:ilvl w:val="0"/>
          <w:numId w:val="3"/>
        </w:numPr>
        <w:ind w:left="360"/>
      </w:pPr>
      <w:r w:rsidRPr="00712529">
        <w:t xml:space="preserve">Microsoft SQL Server </w:t>
      </w:r>
      <w:r>
        <w:t>2005 Express Edition</w:t>
      </w:r>
    </w:p>
    <w:p w:rsidR="00994775" w:rsidRPr="002D1529" w:rsidRDefault="00994775" w:rsidP="00C53C8C">
      <w:pPr>
        <w:rPr>
          <w:i/>
        </w:rPr>
      </w:pPr>
      <w:r w:rsidRPr="002D1529">
        <w:rPr>
          <w:i/>
        </w:rPr>
        <w:t xml:space="preserve">Perform the following </w:t>
      </w:r>
      <w:r w:rsidR="000F17EE">
        <w:rPr>
          <w:i/>
        </w:rPr>
        <w:t xml:space="preserve">steps </w:t>
      </w:r>
      <w:r w:rsidRPr="002D1529">
        <w:rPr>
          <w:i/>
        </w:rPr>
        <w:t xml:space="preserve">on the </w:t>
      </w:r>
      <w:r w:rsidR="002A07CE">
        <w:rPr>
          <w:i/>
        </w:rPr>
        <w:t>computer</w:t>
      </w:r>
      <w:r w:rsidRPr="002D1529">
        <w:rPr>
          <w:i/>
        </w:rPr>
        <w:t xml:space="preserve"> </w:t>
      </w:r>
      <w:r w:rsidR="000F17EE">
        <w:rPr>
          <w:i/>
        </w:rPr>
        <w:t xml:space="preserve">that will </w:t>
      </w:r>
      <w:r w:rsidRPr="002D1529">
        <w:rPr>
          <w:i/>
        </w:rPr>
        <w:t>be the App-V Management Server:</w:t>
      </w:r>
    </w:p>
    <w:p w:rsidR="00994775" w:rsidRPr="00D234C8" w:rsidRDefault="00CF3E02" w:rsidP="0002763D">
      <w:pPr>
        <w:pStyle w:val="Heading3"/>
        <w:jc w:val="both"/>
      </w:pPr>
      <w:r>
        <w:t>Configure</w:t>
      </w:r>
      <w:r w:rsidR="00994775">
        <w:t xml:space="preserve"> IIS 7.0 f</w:t>
      </w:r>
      <w:r w:rsidR="00994775" w:rsidRPr="00D234C8">
        <w:t>or Windows Server 2008</w:t>
      </w:r>
    </w:p>
    <w:p w:rsidR="00994775" w:rsidRDefault="00994775" w:rsidP="0002763D">
      <w:pPr>
        <w:jc w:val="both"/>
      </w:pPr>
      <w:r>
        <w:t>Add the Web Server (IIS) role with the following role services enabled:</w:t>
      </w:r>
    </w:p>
    <w:p w:rsidR="00994775" w:rsidRDefault="00994775" w:rsidP="00FD7827">
      <w:pPr>
        <w:pStyle w:val="ListParagraph"/>
        <w:numPr>
          <w:ilvl w:val="0"/>
          <w:numId w:val="25"/>
        </w:numPr>
        <w:jc w:val="both"/>
      </w:pPr>
      <w:r>
        <w:t>ASP.NET (and all required role services and features)</w:t>
      </w:r>
    </w:p>
    <w:p w:rsidR="00994775" w:rsidRDefault="00994775" w:rsidP="00FD7827">
      <w:pPr>
        <w:pStyle w:val="ListParagraph"/>
        <w:numPr>
          <w:ilvl w:val="0"/>
          <w:numId w:val="25"/>
        </w:numPr>
        <w:jc w:val="both"/>
      </w:pPr>
      <w:r>
        <w:t>Windows Authentication</w:t>
      </w:r>
    </w:p>
    <w:p w:rsidR="00994775" w:rsidRPr="00AA55B5" w:rsidRDefault="00AA55B5" w:rsidP="003E24B7">
      <w:pPr>
        <w:pStyle w:val="ListParagraph"/>
        <w:numPr>
          <w:ilvl w:val="0"/>
          <w:numId w:val="25"/>
        </w:numPr>
        <w:jc w:val="both"/>
      </w:pPr>
      <w:r>
        <w:t xml:space="preserve">IIS </w:t>
      </w:r>
      <w:r w:rsidR="00994775" w:rsidRPr="003E24B7">
        <w:t xml:space="preserve">Management </w:t>
      </w:r>
      <w:r>
        <w:t xml:space="preserve">Scripts and </w:t>
      </w:r>
      <w:r w:rsidR="00994775" w:rsidRPr="003E24B7">
        <w:t>Tools</w:t>
      </w:r>
    </w:p>
    <w:p w:rsidR="00AA55B5" w:rsidRPr="00AA55B5" w:rsidRDefault="00AA55B5" w:rsidP="003E24B7">
      <w:pPr>
        <w:pStyle w:val="ListParagraph"/>
        <w:numPr>
          <w:ilvl w:val="0"/>
          <w:numId w:val="25"/>
        </w:numPr>
        <w:jc w:val="both"/>
        <w:rPr>
          <w:bCs/>
        </w:rPr>
      </w:pPr>
      <w:r w:rsidRPr="00AA55B5">
        <w:rPr>
          <w:bCs/>
        </w:rPr>
        <w:t>IIS 6 Management Compatibility</w:t>
      </w:r>
    </w:p>
    <w:p w:rsidR="00994775" w:rsidRDefault="00994775" w:rsidP="00C22B9F">
      <w:pPr>
        <w:pStyle w:val="Heading3"/>
        <w:jc w:val="both"/>
      </w:pPr>
      <w:bookmarkStart w:id="11" w:name="_Install_Microsoft_SQL"/>
      <w:bookmarkEnd w:id="11"/>
      <w:r>
        <w:t>Install Microsoft SQL Server 2005 Express Edition SP2</w:t>
      </w:r>
    </w:p>
    <w:p w:rsidR="00994775" w:rsidRPr="002D1529" w:rsidRDefault="00994775" w:rsidP="002D1529">
      <w:r>
        <w:t xml:space="preserve">Using SQL Server 2005 Express Edition is not a </w:t>
      </w:r>
      <w:r w:rsidR="003F6D16">
        <w:t xml:space="preserve">supported </w:t>
      </w:r>
      <w:r>
        <w:t>configuration for a production environment of Microsoft Application Virtualization. The Express Edition was chosen to facilitate the setup of this tr</w:t>
      </w:r>
      <w:r w:rsidR="003F6D16">
        <w:t>i</w:t>
      </w:r>
      <w:r>
        <w:t>al environment only.</w:t>
      </w:r>
    </w:p>
    <w:p w:rsidR="00994775" w:rsidRDefault="00994775" w:rsidP="00C22B9F">
      <w:pPr>
        <w:pStyle w:val="ListParagraph"/>
        <w:numPr>
          <w:ilvl w:val="0"/>
          <w:numId w:val="18"/>
        </w:numPr>
        <w:jc w:val="both"/>
      </w:pPr>
      <w:r>
        <w:t xml:space="preserve">Download </w:t>
      </w:r>
      <w:hyperlink r:id="rId14" w:history="1">
        <w:r w:rsidRPr="00E86C34">
          <w:rPr>
            <w:rStyle w:val="Hyperlink"/>
          </w:rPr>
          <w:t>Microsoft SQL Server 2005 Express Edition SP2</w:t>
        </w:r>
      </w:hyperlink>
      <w:r>
        <w:t>.</w:t>
      </w:r>
    </w:p>
    <w:p w:rsidR="00994775" w:rsidRDefault="00994775" w:rsidP="00C22B9F">
      <w:pPr>
        <w:pStyle w:val="ListParagraph"/>
        <w:numPr>
          <w:ilvl w:val="0"/>
          <w:numId w:val="18"/>
        </w:numPr>
        <w:jc w:val="both"/>
      </w:pPr>
      <w:r>
        <w:t xml:space="preserve">Run </w:t>
      </w:r>
      <w:r w:rsidRPr="00E86C34">
        <w:rPr>
          <w:b/>
        </w:rPr>
        <w:t>SQLEXPR32.EXE</w:t>
      </w:r>
      <w:r w:rsidR="000B7555" w:rsidRPr="000B7555">
        <w:t xml:space="preserve"> (or if </w:t>
      </w:r>
      <w:r w:rsidR="000F17EE">
        <w:t xml:space="preserve">you are </w:t>
      </w:r>
      <w:r w:rsidR="000B7555" w:rsidRPr="000B7555">
        <w:t>using 64-bit,</w:t>
      </w:r>
      <w:r w:rsidR="000B7555">
        <w:rPr>
          <w:b/>
        </w:rPr>
        <w:t xml:space="preserve"> </w:t>
      </w:r>
      <w:r w:rsidR="000B7555" w:rsidRPr="000B7555">
        <w:rPr>
          <w:b/>
        </w:rPr>
        <w:t>SQLEXPR.EXE</w:t>
      </w:r>
      <w:r w:rsidR="000B7555" w:rsidRPr="000B7555">
        <w:t>)</w:t>
      </w:r>
      <w:r>
        <w:t>.</w:t>
      </w:r>
    </w:p>
    <w:p w:rsidR="00994775" w:rsidRDefault="00994775" w:rsidP="00C22B9F">
      <w:pPr>
        <w:pStyle w:val="ListParagraph"/>
        <w:numPr>
          <w:ilvl w:val="0"/>
          <w:numId w:val="18"/>
        </w:numPr>
        <w:jc w:val="both"/>
      </w:pPr>
      <w:r>
        <w:t xml:space="preserve">Read and accept the license agreement, and then click </w:t>
      </w:r>
      <w:r w:rsidRPr="00E86C34">
        <w:rPr>
          <w:b/>
        </w:rPr>
        <w:t>Next</w:t>
      </w:r>
      <w:r>
        <w:t>.</w:t>
      </w:r>
    </w:p>
    <w:p w:rsidR="00994775" w:rsidRDefault="00994775" w:rsidP="00C22B9F">
      <w:pPr>
        <w:pStyle w:val="ListParagraph"/>
        <w:numPr>
          <w:ilvl w:val="0"/>
          <w:numId w:val="18"/>
        </w:numPr>
        <w:jc w:val="both"/>
      </w:pPr>
      <w:r>
        <w:t xml:space="preserve">On the </w:t>
      </w:r>
      <w:r w:rsidRPr="00E86C34">
        <w:rPr>
          <w:b/>
        </w:rPr>
        <w:t>Installing Prerequisites</w:t>
      </w:r>
      <w:r>
        <w:t xml:space="preserve"> page, click </w:t>
      </w:r>
      <w:r w:rsidRPr="00E86C34">
        <w:rPr>
          <w:b/>
        </w:rPr>
        <w:t>Install</w:t>
      </w:r>
      <w:r>
        <w:t>.</w:t>
      </w:r>
    </w:p>
    <w:p w:rsidR="00994775" w:rsidRDefault="00994775" w:rsidP="00C22B9F">
      <w:pPr>
        <w:pStyle w:val="ListParagraph"/>
        <w:numPr>
          <w:ilvl w:val="0"/>
          <w:numId w:val="18"/>
        </w:numPr>
        <w:jc w:val="both"/>
      </w:pPr>
      <w:r>
        <w:lastRenderedPageBreak/>
        <w:t xml:space="preserve">Click </w:t>
      </w:r>
      <w:r w:rsidRPr="00E86C34">
        <w:rPr>
          <w:b/>
        </w:rPr>
        <w:t>Next</w:t>
      </w:r>
      <w:r>
        <w:t>. The Microsoft SQL Server 2005 Setup wizard will launch.</w:t>
      </w:r>
    </w:p>
    <w:p w:rsidR="00994775" w:rsidRDefault="00994775" w:rsidP="00C22B9F">
      <w:pPr>
        <w:pStyle w:val="ListParagraph"/>
        <w:numPr>
          <w:ilvl w:val="0"/>
          <w:numId w:val="18"/>
        </w:numPr>
        <w:jc w:val="both"/>
      </w:pPr>
      <w:r>
        <w:t xml:space="preserve">On the </w:t>
      </w:r>
      <w:r w:rsidRPr="00E86C34">
        <w:rPr>
          <w:b/>
        </w:rPr>
        <w:t>Welcome</w:t>
      </w:r>
      <w:r>
        <w:t xml:space="preserve"> page, click </w:t>
      </w:r>
      <w:r w:rsidRPr="00E86C34">
        <w:rPr>
          <w:b/>
        </w:rPr>
        <w:t>Next</w:t>
      </w:r>
      <w:r>
        <w:t>.</w:t>
      </w:r>
    </w:p>
    <w:p w:rsidR="00994775" w:rsidRDefault="00994775" w:rsidP="00C22B9F">
      <w:pPr>
        <w:pStyle w:val="ListParagraph"/>
        <w:numPr>
          <w:ilvl w:val="0"/>
          <w:numId w:val="18"/>
        </w:numPr>
        <w:jc w:val="both"/>
      </w:pPr>
      <w:r>
        <w:t xml:space="preserve">On the </w:t>
      </w:r>
      <w:r w:rsidRPr="00E86C34">
        <w:rPr>
          <w:b/>
        </w:rPr>
        <w:t>System Configuration Check</w:t>
      </w:r>
      <w:r>
        <w:t xml:space="preserve"> page, verify that all checks were successful and then click </w:t>
      </w:r>
      <w:r w:rsidRPr="00E86C34">
        <w:rPr>
          <w:b/>
        </w:rPr>
        <w:t>Next</w:t>
      </w:r>
      <w:r>
        <w:t>.</w:t>
      </w:r>
    </w:p>
    <w:p w:rsidR="00994775" w:rsidRDefault="00994775" w:rsidP="00C22B9F">
      <w:pPr>
        <w:pStyle w:val="ListParagraph"/>
        <w:numPr>
          <w:ilvl w:val="0"/>
          <w:numId w:val="18"/>
        </w:numPr>
        <w:jc w:val="both"/>
      </w:pPr>
      <w:r>
        <w:t xml:space="preserve">On the </w:t>
      </w:r>
      <w:r w:rsidRPr="00E86C34">
        <w:rPr>
          <w:b/>
        </w:rPr>
        <w:t>Registry Information</w:t>
      </w:r>
      <w:r>
        <w:t xml:space="preserve"> page, enter a </w:t>
      </w:r>
      <w:r w:rsidRPr="00E86C34">
        <w:rPr>
          <w:b/>
        </w:rPr>
        <w:t>Name</w:t>
      </w:r>
      <w:r>
        <w:t xml:space="preserve"> and </w:t>
      </w:r>
      <w:r w:rsidRPr="00E86C34">
        <w:rPr>
          <w:b/>
        </w:rPr>
        <w:t>Company</w:t>
      </w:r>
      <w:r>
        <w:t xml:space="preserve"> and then click </w:t>
      </w:r>
      <w:r w:rsidRPr="00E86C34">
        <w:rPr>
          <w:b/>
        </w:rPr>
        <w:t>Next</w:t>
      </w:r>
      <w:r>
        <w:t>.</w:t>
      </w:r>
    </w:p>
    <w:p w:rsidR="00994775" w:rsidRDefault="00994775" w:rsidP="00C22B9F">
      <w:pPr>
        <w:pStyle w:val="ListParagraph"/>
        <w:numPr>
          <w:ilvl w:val="0"/>
          <w:numId w:val="18"/>
        </w:numPr>
        <w:jc w:val="both"/>
      </w:pPr>
      <w:r>
        <w:t xml:space="preserve">On the </w:t>
      </w:r>
      <w:r w:rsidRPr="00E86C34">
        <w:rPr>
          <w:b/>
        </w:rPr>
        <w:t>Feature Selection</w:t>
      </w:r>
      <w:r>
        <w:t xml:space="preserve"> page, click </w:t>
      </w:r>
      <w:r w:rsidRPr="00283415">
        <w:rPr>
          <w:b/>
        </w:rPr>
        <w:t>Client Components</w:t>
      </w:r>
      <w:r>
        <w:t xml:space="preserve"> select </w:t>
      </w:r>
      <w:r w:rsidRPr="00283415">
        <w:rPr>
          <w:b/>
        </w:rPr>
        <w:t>Entire feature will be installed on local hard drive</w:t>
      </w:r>
      <w:r>
        <w:t xml:space="preserve">, and then click </w:t>
      </w:r>
      <w:r w:rsidRPr="00E86C34">
        <w:rPr>
          <w:b/>
        </w:rPr>
        <w:t>Next</w:t>
      </w:r>
      <w:r>
        <w:t>.</w:t>
      </w:r>
    </w:p>
    <w:p w:rsidR="00994775" w:rsidRDefault="00994775" w:rsidP="00C22B9F">
      <w:pPr>
        <w:pStyle w:val="ListParagraph"/>
        <w:numPr>
          <w:ilvl w:val="0"/>
          <w:numId w:val="18"/>
        </w:numPr>
        <w:jc w:val="both"/>
      </w:pPr>
      <w:r>
        <w:t xml:space="preserve">On the </w:t>
      </w:r>
      <w:r w:rsidRPr="00E86C34">
        <w:rPr>
          <w:b/>
        </w:rPr>
        <w:t>Authentication Mode</w:t>
      </w:r>
      <w:r>
        <w:t xml:space="preserve"> page, click </w:t>
      </w:r>
      <w:r w:rsidRPr="00E86C34">
        <w:rPr>
          <w:b/>
        </w:rPr>
        <w:t>Mixed Mode</w:t>
      </w:r>
      <w:r>
        <w:t xml:space="preserve"> and enter and confirm a </w:t>
      </w:r>
      <w:proofErr w:type="spellStart"/>
      <w:r w:rsidRPr="00E86C34">
        <w:rPr>
          <w:b/>
        </w:rPr>
        <w:t>sa</w:t>
      </w:r>
      <w:proofErr w:type="spellEnd"/>
      <w:r>
        <w:t xml:space="preserve"> password.</w:t>
      </w:r>
    </w:p>
    <w:p w:rsidR="00994775" w:rsidRDefault="00994775" w:rsidP="00C22B9F">
      <w:pPr>
        <w:pStyle w:val="ListParagraph"/>
        <w:numPr>
          <w:ilvl w:val="0"/>
          <w:numId w:val="18"/>
        </w:numPr>
        <w:jc w:val="both"/>
      </w:pPr>
      <w:r>
        <w:t xml:space="preserve">Click </w:t>
      </w:r>
      <w:r w:rsidRPr="00E86C34">
        <w:rPr>
          <w:b/>
        </w:rPr>
        <w:t>Next</w:t>
      </w:r>
      <w:r>
        <w:t>.</w:t>
      </w:r>
    </w:p>
    <w:p w:rsidR="00994775" w:rsidRDefault="00994775" w:rsidP="00C22B9F">
      <w:pPr>
        <w:pStyle w:val="ListParagraph"/>
        <w:numPr>
          <w:ilvl w:val="0"/>
          <w:numId w:val="18"/>
        </w:numPr>
        <w:jc w:val="both"/>
      </w:pPr>
      <w:r>
        <w:t xml:space="preserve">On the </w:t>
      </w:r>
      <w:r w:rsidRPr="00E86C34">
        <w:rPr>
          <w:b/>
        </w:rPr>
        <w:t>Configuration Options</w:t>
      </w:r>
      <w:r>
        <w:t xml:space="preserve"> page, select the </w:t>
      </w:r>
      <w:r w:rsidRPr="00283415">
        <w:rPr>
          <w:b/>
        </w:rPr>
        <w:t>Add user to the SQL Server Administrator role</w:t>
      </w:r>
      <w:r>
        <w:t xml:space="preserve"> check box and then click </w:t>
      </w:r>
      <w:r w:rsidRPr="00E86C34">
        <w:rPr>
          <w:b/>
        </w:rPr>
        <w:t>Next</w:t>
      </w:r>
      <w:r>
        <w:t>.</w:t>
      </w:r>
    </w:p>
    <w:p w:rsidR="00994775" w:rsidRDefault="00994775" w:rsidP="00C22B9F">
      <w:pPr>
        <w:pStyle w:val="ListParagraph"/>
        <w:numPr>
          <w:ilvl w:val="0"/>
          <w:numId w:val="18"/>
        </w:numPr>
        <w:jc w:val="both"/>
      </w:pPr>
      <w:r>
        <w:t xml:space="preserve">On the </w:t>
      </w:r>
      <w:r w:rsidRPr="000E6CDA">
        <w:rPr>
          <w:b/>
        </w:rPr>
        <w:t>Error and Usage Report Settings</w:t>
      </w:r>
      <w:r>
        <w:t xml:space="preserve"> page, click </w:t>
      </w:r>
      <w:r w:rsidRPr="000E6CDA">
        <w:rPr>
          <w:b/>
        </w:rPr>
        <w:t>Next</w:t>
      </w:r>
      <w:r>
        <w:t>.</w:t>
      </w:r>
    </w:p>
    <w:p w:rsidR="00994775" w:rsidRDefault="00994775" w:rsidP="00C22B9F">
      <w:pPr>
        <w:pStyle w:val="ListParagraph"/>
        <w:numPr>
          <w:ilvl w:val="0"/>
          <w:numId w:val="18"/>
        </w:numPr>
        <w:jc w:val="both"/>
      </w:pPr>
      <w:r>
        <w:t xml:space="preserve">Click </w:t>
      </w:r>
      <w:r w:rsidRPr="000E6CDA">
        <w:rPr>
          <w:b/>
        </w:rPr>
        <w:t>Install</w:t>
      </w:r>
      <w:r>
        <w:t>.</w:t>
      </w:r>
    </w:p>
    <w:p w:rsidR="00994775" w:rsidRDefault="00994775" w:rsidP="00C22B9F">
      <w:pPr>
        <w:pStyle w:val="ListParagraph"/>
        <w:numPr>
          <w:ilvl w:val="0"/>
          <w:numId w:val="18"/>
        </w:numPr>
        <w:jc w:val="both"/>
      </w:pPr>
      <w:r>
        <w:t>When setup is finished</w:t>
      </w:r>
      <w:r w:rsidR="00C30936">
        <w:t>,</w:t>
      </w:r>
      <w:r>
        <w:t xml:space="preserve"> click </w:t>
      </w:r>
      <w:r w:rsidRPr="000E6CDA">
        <w:rPr>
          <w:b/>
        </w:rPr>
        <w:t>Next</w:t>
      </w:r>
      <w:r>
        <w:t>.</w:t>
      </w:r>
    </w:p>
    <w:p w:rsidR="00994775" w:rsidRDefault="00994775" w:rsidP="00C22B9F">
      <w:pPr>
        <w:pStyle w:val="ListParagraph"/>
        <w:numPr>
          <w:ilvl w:val="0"/>
          <w:numId w:val="18"/>
        </w:numPr>
        <w:jc w:val="both"/>
      </w:pPr>
      <w:r>
        <w:t xml:space="preserve">On the </w:t>
      </w:r>
      <w:r w:rsidRPr="00DA1010">
        <w:rPr>
          <w:b/>
        </w:rPr>
        <w:t>Completing Microsoft SQL Server 2005 Setup</w:t>
      </w:r>
      <w:r>
        <w:t xml:space="preserve"> page, click the </w:t>
      </w:r>
      <w:r w:rsidRPr="00DA1010">
        <w:rPr>
          <w:b/>
          <w:bCs/>
        </w:rPr>
        <w:t>Surface Area Configuration</w:t>
      </w:r>
      <w:r>
        <w:rPr>
          <w:b/>
          <w:bCs/>
        </w:rPr>
        <w:t xml:space="preserve"> tool </w:t>
      </w:r>
      <w:r w:rsidRPr="00DA1010">
        <w:rPr>
          <w:bCs/>
        </w:rPr>
        <w:t>link</w:t>
      </w:r>
      <w:r w:rsidRPr="005A28A5">
        <w:t>.</w:t>
      </w:r>
    </w:p>
    <w:p w:rsidR="00994775" w:rsidRDefault="00994775" w:rsidP="00C22B9F">
      <w:pPr>
        <w:pStyle w:val="ListParagraph"/>
        <w:numPr>
          <w:ilvl w:val="0"/>
          <w:numId w:val="18"/>
        </w:numPr>
        <w:jc w:val="both"/>
      </w:pPr>
      <w:r>
        <w:t>C</w:t>
      </w:r>
      <w:r w:rsidRPr="005A28A5">
        <w:t>lick</w:t>
      </w:r>
      <w:r>
        <w:t xml:space="preserve"> the</w:t>
      </w:r>
      <w:r w:rsidRPr="005A28A5">
        <w:t xml:space="preserve"> </w:t>
      </w:r>
      <w:r w:rsidRPr="005A28A5">
        <w:rPr>
          <w:b/>
          <w:bCs/>
        </w:rPr>
        <w:t>Surface Area Configuration for Services and Connections</w:t>
      </w:r>
      <w:r>
        <w:rPr>
          <w:b/>
          <w:bCs/>
        </w:rPr>
        <w:t xml:space="preserve"> </w:t>
      </w:r>
      <w:r w:rsidRPr="00C838D3">
        <w:rPr>
          <w:bCs/>
        </w:rPr>
        <w:t>link</w:t>
      </w:r>
      <w:r w:rsidRPr="005A28A5">
        <w:t>.</w:t>
      </w:r>
    </w:p>
    <w:p w:rsidR="00994775" w:rsidRDefault="00994775" w:rsidP="00C22B9F">
      <w:pPr>
        <w:pStyle w:val="ListParagraph"/>
        <w:numPr>
          <w:ilvl w:val="0"/>
          <w:numId w:val="18"/>
        </w:numPr>
        <w:jc w:val="both"/>
      </w:pPr>
      <w:r>
        <w:t>In the console tree, under</w:t>
      </w:r>
      <w:r w:rsidRPr="005A28A5">
        <w:t xml:space="preserve"> </w:t>
      </w:r>
      <w:r w:rsidRPr="005A28A5">
        <w:rPr>
          <w:b/>
          <w:bCs/>
        </w:rPr>
        <w:t>Database Engine</w:t>
      </w:r>
      <w:r>
        <w:rPr>
          <w:b/>
          <w:bCs/>
        </w:rPr>
        <w:t>,</w:t>
      </w:r>
      <w:r>
        <w:t xml:space="preserve"> click </w:t>
      </w:r>
      <w:r w:rsidRPr="005A28A5">
        <w:rPr>
          <w:b/>
          <w:bCs/>
        </w:rPr>
        <w:t>Remote Connections</w:t>
      </w:r>
      <w:r>
        <w:t>.</w:t>
      </w:r>
    </w:p>
    <w:p w:rsidR="00994775" w:rsidRDefault="00994775" w:rsidP="00C22B9F">
      <w:pPr>
        <w:pStyle w:val="ListParagraph"/>
        <w:numPr>
          <w:ilvl w:val="0"/>
          <w:numId w:val="18"/>
        </w:numPr>
        <w:jc w:val="both"/>
      </w:pPr>
      <w:r>
        <w:t>In the details pane, select</w:t>
      </w:r>
      <w:r w:rsidRPr="005A28A5">
        <w:t xml:space="preserve"> </w:t>
      </w:r>
      <w:r w:rsidRPr="005A28A5">
        <w:rPr>
          <w:b/>
          <w:bCs/>
        </w:rPr>
        <w:t>Local and remote connections</w:t>
      </w:r>
      <w:r w:rsidRPr="005A28A5">
        <w:t xml:space="preserve"> and click </w:t>
      </w:r>
      <w:r w:rsidRPr="005A28A5">
        <w:rPr>
          <w:b/>
          <w:bCs/>
        </w:rPr>
        <w:t>Apply</w:t>
      </w:r>
      <w:r w:rsidRPr="005A28A5">
        <w:t>.</w:t>
      </w:r>
    </w:p>
    <w:p w:rsidR="00994775" w:rsidRPr="005A28A5" w:rsidRDefault="00994775" w:rsidP="00C22B9F">
      <w:pPr>
        <w:pStyle w:val="ListParagraph"/>
        <w:numPr>
          <w:ilvl w:val="0"/>
          <w:numId w:val="18"/>
        </w:numPr>
        <w:jc w:val="both"/>
      </w:pPr>
      <w:r>
        <w:t>In the alert dialog, c</w:t>
      </w:r>
      <w:r w:rsidRPr="005A28A5">
        <w:t xml:space="preserve">lick </w:t>
      </w:r>
      <w:r w:rsidRPr="00C22B9F">
        <w:rPr>
          <w:b/>
        </w:rPr>
        <w:t>OK</w:t>
      </w:r>
      <w:r>
        <w:t>.</w:t>
      </w:r>
    </w:p>
    <w:p w:rsidR="00994775" w:rsidRDefault="00994775" w:rsidP="00C22B9F">
      <w:pPr>
        <w:pStyle w:val="ListParagraph"/>
        <w:numPr>
          <w:ilvl w:val="0"/>
          <w:numId w:val="18"/>
        </w:numPr>
        <w:jc w:val="both"/>
      </w:pPr>
      <w:r>
        <w:t>In the console tree, under</w:t>
      </w:r>
      <w:r w:rsidRPr="005A28A5">
        <w:t xml:space="preserve"> </w:t>
      </w:r>
      <w:r w:rsidRPr="005A28A5">
        <w:rPr>
          <w:b/>
          <w:bCs/>
        </w:rPr>
        <w:t>Database Engine</w:t>
      </w:r>
      <w:r w:rsidRPr="005A28A5">
        <w:t xml:space="preserve">, click </w:t>
      </w:r>
      <w:r w:rsidRPr="005A28A5">
        <w:rPr>
          <w:b/>
          <w:bCs/>
        </w:rPr>
        <w:t>Service</w:t>
      </w:r>
      <w:r>
        <w:t>.</w:t>
      </w:r>
    </w:p>
    <w:p w:rsidR="00994775" w:rsidRDefault="00994775" w:rsidP="00C22B9F">
      <w:pPr>
        <w:pStyle w:val="ListParagraph"/>
        <w:numPr>
          <w:ilvl w:val="0"/>
          <w:numId w:val="18"/>
        </w:numPr>
        <w:jc w:val="both"/>
      </w:pPr>
      <w:r>
        <w:t>C</w:t>
      </w:r>
      <w:r w:rsidRPr="005A28A5">
        <w:t xml:space="preserve">lick </w:t>
      </w:r>
      <w:r w:rsidRPr="005A28A5">
        <w:rPr>
          <w:b/>
          <w:bCs/>
        </w:rPr>
        <w:t>Stop</w:t>
      </w:r>
      <w:r w:rsidRPr="005A28A5">
        <w:t>, wait until the MSSQLSERVER se</w:t>
      </w:r>
      <w:r w:rsidRPr="00C22B9F">
        <w:t>r</w:t>
      </w:r>
      <w:r w:rsidRPr="005A28A5">
        <w:t xml:space="preserve">vice stops, and then click </w:t>
      </w:r>
      <w:r w:rsidRPr="005A28A5">
        <w:rPr>
          <w:b/>
          <w:bCs/>
        </w:rPr>
        <w:t>Start</w:t>
      </w:r>
      <w:r w:rsidRPr="005A28A5">
        <w:t xml:space="preserve"> to restart the MSSQLSERVER service.</w:t>
      </w:r>
    </w:p>
    <w:p w:rsidR="00994775" w:rsidRDefault="00994775" w:rsidP="00C22B9F">
      <w:pPr>
        <w:pStyle w:val="ListParagraph"/>
        <w:numPr>
          <w:ilvl w:val="0"/>
          <w:numId w:val="18"/>
        </w:numPr>
        <w:jc w:val="both"/>
      </w:pPr>
      <w:r>
        <w:t xml:space="preserve">In the console tree, click </w:t>
      </w:r>
      <w:r w:rsidRPr="00716F20">
        <w:rPr>
          <w:b/>
        </w:rPr>
        <w:t>SQL Server Browser</w:t>
      </w:r>
      <w:r>
        <w:t>.</w:t>
      </w:r>
    </w:p>
    <w:p w:rsidR="00994775" w:rsidRDefault="00994775" w:rsidP="00C22B9F">
      <w:pPr>
        <w:pStyle w:val="ListParagraph"/>
        <w:numPr>
          <w:ilvl w:val="0"/>
          <w:numId w:val="18"/>
        </w:numPr>
        <w:jc w:val="both"/>
      </w:pPr>
      <w:r>
        <w:t xml:space="preserve">In the details pane, select </w:t>
      </w:r>
      <w:r w:rsidRPr="00716F20">
        <w:rPr>
          <w:b/>
        </w:rPr>
        <w:t>Automatic</w:t>
      </w:r>
      <w:r>
        <w:t xml:space="preserve"> from the </w:t>
      </w:r>
      <w:r w:rsidRPr="00716F20">
        <w:rPr>
          <w:b/>
        </w:rPr>
        <w:t>Startup type</w:t>
      </w:r>
      <w:r>
        <w:t xml:space="preserve"> list box.</w:t>
      </w:r>
    </w:p>
    <w:p w:rsidR="00994775" w:rsidRDefault="00994775" w:rsidP="00C22B9F">
      <w:pPr>
        <w:pStyle w:val="ListParagraph"/>
        <w:numPr>
          <w:ilvl w:val="0"/>
          <w:numId w:val="18"/>
        </w:numPr>
        <w:jc w:val="both"/>
      </w:pPr>
      <w:r>
        <w:t xml:space="preserve">Click </w:t>
      </w:r>
      <w:r w:rsidRPr="00716F20">
        <w:rPr>
          <w:b/>
        </w:rPr>
        <w:t>Apply</w:t>
      </w:r>
      <w:r>
        <w:t>.</w:t>
      </w:r>
    </w:p>
    <w:p w:rsidR="00994775" w:rsidRDefault="00994775" w:rsidP="00C22B9F">
      <w:pPr>
        <w:pStyle w:val="ListParagraph"/>
        <w:numPr>
          <w:ilvl w:val="0"/>
          <w:numId w:val="18"/>
        </w:numPr>
        <w:jc w:val="both"/>
      </w:pPr>
      <w:r>
        <w:t xml:space="preserve">Click </w:t>
      </w:r>
      <w:r w:rsidRPr="00716F20">
        <w:rPr>
          <w:b/>
        </w:rPr>
        <w:t>Start</w:t>
      </w:r>
      <w:r>
        <w:t xml:space="preserve"> to start the </w:t>
      </w:r>
      <w:proofErr w:type="spellStart"/>
      <w:r w:rsidRPr="00716F20">
        <w:rPr>
          <w:b/>
        </w:rPr>
        <w:t>SQLBrowser</w:t>
      </w:r>
      <w:proofErr w:type="spellEnd"/>
      <w:r>
        <w:t xml:space="preserve"> service. </w:t>
      </w:r>
    </w:p>
    <w:p w:rsidR="00994775" w:rsidRDefault="00994775" w:rsidP="00C22B9F">
      <w:pPr>
        <w:pStyle w:val="ListParagraph"/>
        <w:numPr>
          <w:ilvl w:val="0"/>
          <w:numId w:val="18"/>
        </w:numPr>
        <w:jc w:val="both"/>
      </w:pPr>
      <w:r>
        <w:t xml:space="preserve">Click </w:t>
      </w:r>
      <w:r w:rsidRPr="00DA1010">
        <w:rPr>
          <w:b/>
        </w:rPr>
        <w:t>OK</w:t>
      </w:r>
      <w:r>
        <w:t>.</w:t>
      </w:r>
    </w:p>
    <w:p w:rsidR="00994775" w:rsidRDefault="00994775" w:rsidP="00C22B9F">
      <w:pPr>
        <w:pStyle w:val="ListParagraph"/>
        <w:numPr>
          <w:ilvl w:val="0"/>
          <w:numId w:val="18"/>
        </w:numPr>
        <w:jc w:val="both"/>
      </w:pPr>
      <w:r>
        <w:t xml:space="preserve">Close the </w:t>
      </w:r>
      <w:r w:rsidRPr="00DA1010">
        <w:rPr>
          <w:b/>
        </w:rPr>
        <w:t>SQL Server 2005 Surface Area Configuration</w:t>
      </w:r>
      <w:r>
        <w:t xml:space="preserve"> page.</w:t>
      </w:r>
    </w:p>
    <w:p w:rsidR="00994775" w:rsidRDefault="00994775" w:rsidP="00C22B9F">
      <w:pPr>
        <w:pStyle w:val="ListParagraph"/>
        <w:numPr>
          <w:ilvl w:val="0"/>
          <w:numId w:val="18"/>
        </w:numPr>
        <w:jc w:val="both"/>
      </w:pPr>
      <w:r>
        <w:t xml:space="preserve">Click </w:t>
      </w:r>
      <w:r w:rsidRPr="00DA1010">
        <w:rPr>
          <w:b/>
        </w:rPr>
        <w:t>Finish</w:t>
      </w:r>
      <w:r>
        <w:t>.</w:t>
      </w:r>
    </w:p>
    <w:p w:rsidR="00994775" w:rsidRPr="002D1529" w:rsidRDefault="00994775" w:rsidP="002D1529">
      <w:r w:rsidRPr="002D1529">
        <w:rPr>
          <w:b/>
        </w:rPr>
        <w:t>Note</w:t>
      </w:r>
      <w:r>
        <w:rPr>
          <w:b/>
        </w:rPr>
        <w:t>:</w:t>
      </w:r>
      <w:r w:rsidR="00040BF6">
        <w:t xml:space="preserve"> </w:t>
      </w:r>
      <w:r w:rsidRPr="002D1529">
        <w:t xml:space="preserve">Do not lock down these or any component of this server, </w:t>
      </w:r>
      <w:r w:rsidR="00C30936">
        <w:t>and do not</w:t>
      </w:r>
      <w:r w:rsidR="00C30936" w:rsidRPr="002D1529">
        <w:t xml:space="preserve"> </w:t>
      </w:r>
      <w:r w:rsidRPr="002D1529">
        <w:t xml:space="preserve">try to reuse your standard server image. The purpose of this limited trial is to evaluate </w:t>
      </w:r>
      <w:r w:rsidRPr="00C838D3">
        <w:t xml:space="preserve">Microsoft Application Virtualization </w:t>
      </w:r>
      <w:r w:rsidRPr="002D1529">
        <w:t xml:space="preserve">in a test lab—not to determine whether </w:t>
      </w:r>
      <w:r w:rsidRPr="00C838D3">
        <w:t xml:space="preserve">Microsoft Application Virtualization </w:t>
      </w:r>
      <w:r w:rsidRPr="002D1529">
        <w:t>will run in your production environment.</w:t>
      </w:r>
    </w:p>
    <w:p w:rsidR="00994775" w:rsidRPr="00C22B9F" w:rsidRDefault="00994775" w:rsidP="00C22B9F">
      <w:r>
        <w:br w:type="page"/>
      </w:r>
    </w:p>
    <w:p w:rsidR="00994775" w:rsidRDefault="00513348" w:rsidP="00F17D6B">
      <w:pPr>
        <w:pStyle w:val="Heading3"/>
      </w:pPr>
      <w:bookmarkStart w:id="12" w:name="_Server_Installation"/>
      <w:bookmarkStart w:id="13" w:name="_Server_InstallationInstall_the"/>
      <w:bookmarkEnd w:id="12"/>
      <w:bookmarkEnd w:id="13"/>
      <w:r w:rsidRPr="008008DD">
        <w:lastRenderedPageBreak/>
        <w:t>Install</w:t>
      </w:r>
      <w:r>
        <w:t xml:space="preserve"> the App-V Management Server</w:t>
      </w:r>
    </w:p>
    <w:p w:rsidR="00994775" w:rsidRPr="002D1529" w:rsidRDefault="00994775" w:rsidP="002D1529">
      <w:pPr>
        <w:tabs>
          <w:tab w:val="left" w:pos="7110"/>
        </w:tabs>
        <w:rPr>
          <w:i/>
        </w:rPr>
      </w:pPr>
      <w:r w:rsidRPr="002D1529">
        <w:rPr>
          <w:i/>
        </w:rPr>
        <w:t>Perform the following</w:t>
      </w:r>
      <w:r w:rsidR="00C30936">
        <w:rPr>
          <w:i/>
        </w:rPr>
        <w:t xml:space="preserve"> steps</w:t>
      </w:r>
      <w:r w:rsidRPr="002D1529">
        <w:rPr>
          <w:i/>
        </w:rPr>
        <w:t xml:space="preserve"> on the </w:t>
      </w:r>
      <w:r w:rsidR="003F6D16">
        <w:rPr>
          <w:i/>
        </w:rPr>
        <w:t>computer</w:t>
      </w:r>
      <w:r w:rsidR="003F6D16" w:rsidRPr="002D1529">
        <w:rPr>
          <w:i/>
        </w:rPr>
        <w:t xml:space="preserve"> </w:t>
      </w:r>
      <w:r w:rsidR="00C30936">
        <w:rPr>
          <w:i/>
        </w:rPr>
        <w:t xml:space="preserve">that will </w:t>
      </w:r>
      <w:r w:rsidRPr="002D1529">
        <w:rPr>
          <w:i/>
        </w:rPr>
        <w:t>be the App-V Management Server:</w:t>
      </w:r>
    </w:p>
    <w:p w:rsidR="00994775" w:rsidRDefault="00994775" w:rsidP="009A2D93">
      <w:r w:rsidRPr="009A2D93">
        <w:rPr>
          <w:b/>
        </w:rPr>
        <w:t>Note:</w:t>
      </w:r>
      <w:r>
        <w:t xml:space="preserve"> Before beginning the installation, verify that the SQL Server (SQLEXPRESS) service is started.</w:t>
      </w:r>
    </w:p>
    <w:p w:rsidR="00994775" w:rsidRDefault="003F6D16" w:rsidP="00383CA9">
      <w:pPr>
        <w:pStyle w:val="ListParagraph"/>
        <w:numPr>
          <w:ilvl w:val="0"/>
          <w:numId w:val="8"/>
        </w:numPr>
        <w:ind w:left="360"/>
        <w:jc w:val="both"/>
      </w:pPr>
      <w:r>
        <w:t>Using an account with local administrator privileges, e</w:t>
      </w:r>
      <w:r w:rsidR="00994775">
        <w:t>xtract and run the setup executable for Microsoft System Center Application Virtualization Management Server.</w:t>
      </w:r>
    </w:p>
    <w:p w:rsidR="00994775" w:rsidRDefault="00994775" w:rsidP="00383CA9">
      <w:pPr>
        <w:pStyle w:val="ListParagraph"/>
        <w:numPr>
          <w:ilvl w:val="0"/>
          <w:numId w:val="8"/>
        </w:numPr>
        <w:ind w:left="360"/>
      </w:pPr>
      <w:r>
        <w:t>On</w:t>
      </w:r>
      <w:r w:rsidRPr="00EF66FA">
        <w:t xml:space="preserve"> the </w:t>
      </w:r>
      <w:r w:rsidRPr="009B5B2D">
        <w:rPr>
          <w:b/>
        </w:rPr>
        <w:t>Welcome</w:t>
      </w:r>
      <w:r w:rsidRPr="00EF66FA">
        <w:t xml:space="preserve"> </w:t>
      </w:r>
      <w:r>
        <w:t>page (Figure 2)</w:t>
      </w:r>
      <w:r w:rsidRPr="00EF66FA">
        <w:t xml:space="preserve">, click </w:t>
      </w:r>
      <w:r w:rsidRPr="006D5311">
        <w:rPr>
          <w:b/>
        </w:rPr>
        <w:t>Next</w:t>
      </w:r>
      <w:r w:rsidRPr="00EF66FA">
        <w:t>.</w:t>
      </w:r>
    </w:p>
    <w:p w:rsidR="00994775" w:rsidRDefault="00436C58" w:rsidP="005A28A5">
      <w:pPr>
        <w:jc w:val="center"/>
      </w:pPr>
      <w:r>
        <w:rPr>
          <w:noProof/>
        </w:rPr>
        <w:drawing>
          <wp:inline distT="0" distB="0" distL="0" distR="0">
            <wp:extent cx="4800600" cy="3609975"/>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4800600" cy="3609975"/>
                    </a:xfrm>
                    <a:prstGeom prst="rect">
                      <a:avLst/>
                    </a:prstGeom>
                    <a:noFill/>
                    <a:ln w="9525">
                      <a:noFill/>
                      <a:miter lim="800000"/>
                      <a:headEnd/>
                      <a:tailEnd/>
                    </a:ln>
                  </pic:spPr>
                </pic:pic>
              </a:graphicData>
            </a:graphic>
          </wp:inline>
        </w:drawing>
      </w:r>
    </w:p>
    <w:p w:rsidR="00994775" w:rsidRPr="00845BFD" w:rsidRDefault="00994775" w:rsidP="005A28A5">
      <w:pPr>
        <w:jc w:val="center"/>
        <w:rPr>
          <w:b/>
        </w:rPr>
      </w:pPr>
      <w:r w:rsidRPr="00845BFD">
        <w:rPr>
          <w:b/>
        </w:rPr>
        <w:t xml:space="preserve">Figure 2. </w:t>
      </w:r>
      <w:r>
        <w:rPr>
          <w:b/>
        </w:rPr>
        <w:t>Welcome page</w:t>
      </w:r>
    </w:p>
    <w:p w:rsidR="00994775" w:rsidRDefault="00994775" w:rsidP="00383CA9">
      <w:pPr>
        <w:pStyle w:val="ListParagraph"/>
        <w:numPr>
          <w:ilvl w:val="0"/>
          <w:numId w:val="8"/>
        </w:numPr>
        <w:ind w:left="360"/>
      </w:pPr>
      <w:r w:rsidRPr="00EF66FA">
        <w:t xml:space="preserve">Read and accept the license agreement, </w:t>
      </w:r>
      <w:r>
        <w:t xml:space="preserve">and </w:t>
      </w:r>
      <w:r w:rsidRPr="00EF66FA">
        <w:t xml:space="preserve">then click </w:t>
      </w:r>
      <w:r w:rsidRPr="006D5311">
        <w:rPr>
          <w:b/>
        </w:rPr>
        <w:t>Next</w:t>
      </w:r>
      <w:r w:rsidRPr="00EF66FA">
        <w:t>.</w:t>
      </w:r>
    </w:p>
    <w:p w:rsidR="00994775" w:rsidRDefault="00994775" w:rsidP="00383CA9">
      <w:pPr>
        <w:pStyle w:val="ListParagraph"/>
        <w:numPr>
          <w:ilvl w:val="0"/>
          <w:numId w:val="8"/>
        </w:numPr>
        <w:ind w:left="360"/>
      </w:pPr>
      <w:r>
        <w:t xml:space="preserve">On the </w:t>
      </w:r>
      <w:r w:rsidRPr="003C30D2">
        <w:rPr>
          <w:b/>
        </w:rPr>
        <w:t xml:space="preserve">Microsoft Update </w:t>
      </w:r>
      <w:r>
        <w:t xml:space="preserve">page, click </w:t>
      </w:r>
      <w:r w:rsidRPr="003C30D2">
        <w:rPr>
          <w:b/>
        </w:rPr>
        <w:t>Next</w:t>
      </w:r>
      <w:r>
        <w:t>.</w:t>
      </w:r>
    </w:p>
    <w:p w:rsidR="00994775" w:rsidRDefault="00994775" w:rsidP="00383CA9">
      <w:pPr>
        <w:pStyle w:val="ListParagraph"/>
        <w:numPr>
          <w:ilvl w:val="0"/>
          <w:numId w:val="8"/>
        </w:numPr>
        <w:ind w:left="360"/>
      </w:pPr>
      <w:r>
        <w:t xml:space="preserve">On the </w:t>
      </w:r>
      <w:r w:rsidRPr="00AA6FEF">
        <w:rPr>
          <w:b/>
        </w:rPr>
        <w:t>Registering Information</w:t>
      </w:r>
      <w:r>
        <w:t xml:space="preserve"> page, type</w:t>
      </w:r>
      <w:r w:rsidRPr="00EF66FA">
        <w:t xml:space="preserve"> a </w:t>
      </w:r>
      <w:r w:rsidRPr="00DC553D">
        <w:rPr>
          <w:b/>
        </w:rPr>
        <w:t>Name</w:t>
      </w:r>
      <w:r w:rsidRPr="0098381F">
        <w:t xml:space="preserve"> and </w:t>
      </w:r>
      <w:r w:rsidRPr="00DC553D">
        <w:rPr>
          <w:b/>
        </w:rPr>
        <w:t>Organization</w:t>
      </w:r>
      <w:r w:rsidRPr="00EF66FA">
        <w:t xml:space="preserve"> in the corresponding </w:t>
      </w:r>
      <w:r>
        <w:t>boxes</w:t>
      </w:r>
      <w:r w:rsidRPr="00EF66FA">
        <w:t xml:space="preserve"> </w:t>
      </w:r>
      <w:r>
        <w:t>and then</w:t>
      </w:r>
      <w:r w:rsidRPr="00EF66FA">
        <w:t xml:space="preserve"> click </w:t>
      </w:r>
      <w:r w:rsidRPr="006D5311">
        <w:rPr>
          <w:b/>
        </w:rPr>
        <w:t>Next</w:t>
      </w:r>
      <w:r w:rsidRPr="00EF66FA">
        <w:t>.</w:t>
      </w:r>
    </w:p>
    <w:p w:rsidR="00994775" w:rsidRDefault="00994775" w:rsidP="00383CA9">
      <w:pPr>
        <w:pStyle w:val="ListParagraph"/>
        <w:numPr>
          <w:ilvl w:val="0"/>
          <w:numId w:val="8"/>
        </w:numPr>
        <w:ind w:left="360"/>
      </w:pPr>
      <w:r>
        <w:t xml:space="preserve">On </w:t>
      </w:r>
      <w:r w:rsidRPr="00EF66FA">
        <w:t xml:space="preserve">the </w:t>
      </w:r>
      <w:r w:rsidRPr="009B5B2D">
        <w:rPr>
          <w:b/>
        </w:rPr>
        <w:t>Setup Type</w:t>
      </w:r>
      <w:r w:rsidRPr="00EF66FA">
        <w:t xml:space="preserve"> </w:t>
      </w:r>
      <w:r>
        <w:t>page,</w:t>
      </w:r>
      <w:r w:rsidRPr="00EF66FA">
        <w:t xml:space="preserve"> </w:t>
      </w:r>
      <w:r w:rsidR="00C30936">
        <w:t xml:space="preserve">choose </w:t>
      </w:r>
      <w:r w:rsidRPr="006D5311">
        <w:rPr>
          <w:b/>
        </w:rPr>
        <w:t>Typical</w:t>
      </w:r>
      <w:r w:rsidRPr="00EF66FA">
        <w:t xml:space="preserve"> </w:t>
      </w:r>
      <w:r w:rsidRPr="006D5311">
        <w:t>install</w:t>
      </w:r>
      <w:r w:rsidRPr="00EF66FA">
        <w:t xml:space="preserve"> </w:t>
      </w:r>
      <w:r>
        <w:t xml:space="preserve">and then </w:t>
      </w:r>
      <w:r w:rsidRPr="00EF66FA">
        <w:t xml:space="preserve">click </w:t>
      </w:r>
      <w:r w:rsidRPr="006D5311">
        <w:rPr>
          <w:b/>
        </w:rPr>
        <w:t>Next</w:t>
      </w:r>
      <w:r w:rsidRPr="00EF66FA">
        <w:t>.</w:t>
      </w:r>
    </w:p>
    <w:p w:rsidR="00994775" w:rsidRDefault="00994775" w:rsidP="00383CA9">
      <w:pPr>
        <w:pStyle w:val="ListParagraph"/>
        <w:numPr>
          <w:ilvl w:val="0"/>
          <w:numId w:val="8"/>
        </w:numPr>
        <w:ind w:left="360"/>
      </w:pPr>
      <w:r>
        <w:t xml:space="preserve">On the </w:t>
      </w:r>
      <w:r>
        <w:rPr>
          <w:b/>
        </w:rPr>
        <w:t>Configuration Database</w:t>
      </w:r>
      <w:r>
        <w:t xml:space="preserve"> page </w:t>
      </w:r>
      <w:r w:rsidRPr="002708AB">
        <w:t>(</w:t>
      </w:r>
      <w:r w:rsidRPr="0038504D">
        <w:t xml:space="preserve">Figure </w:t>
      </w:r>
      <w:r>
        <w:t>3</w:t>
      </w:r>
      <w:r w:rsidRPr="002708AB">
        <w:t>)</w:t>
      </w:r>
      <w:r>
        <w:t xml:space="preserve">, </w:t>
      </w:r>
      <w:r w:rsidR="00513348">
        <w:t>click</w:t>
      </w:r>
      <w:r>
        <w:t xml:space="preserve"> the </w:t>
      </w:r>
      <w:r w:rsidRPr="00135981">
        <w:rPr>
          <w:b/>
        </w:rPr>
        <w:t>Server</w:t>
      </w:r>
      <w:r>
        <w:t xml:space="preserve"> drop-down list and then </w:t>
      </w:r>
      <w:r w:rsidR="00513348">
        <w:t>select the list entry for this server “&lt;</w:t>
      </w:r>
      <w:proofErr w:type="spellStart"/>
      <w:r w:rsidR="00513348">
        <w:t>servername</w:t>
      </w:r>
      <w:proofErr w:type="spellEnd"/>
      <w:r w:rsidR="00513348">
        <w:t>&gt;\SQLEXPRESS”.</w:t>
      </w:r>
      <w:r w:rsidR="00040BF6">
        <w:t xml:space="preserve"> </w:t>
      </w:r>
      <w:r w:rsidR="00513348">
        <w:t xml:space="preserve">Click </w:t>
      </w:r>
      <w:r w:rsidRPr="003C30D2">
        <w:rPr>
          <w:b/>
        </w:rPr>
        <w:t>Next</w:t>
      </w:r>
      <w:r>
        <w:t>.</w:t>
      </w:r>
    </w:p>
    <w:p w:rsidR="00994775" w:rsidRDefault="00436C58" w:rsidP="00EF66FA">
      <w:pPr>
        <w:jc w:val="center"/>
      </w:pPr>
      <w:r>
        <w:rPr>
          <w:noProof/>
        </w:rPr>
        <w:lastRenderedPageBreak/>
        <w:drawing>
          <wp:inline distT="0" distB="0" distL="0" distR="0">
            <wp:extent cx="4800600" cy="3609975"/>
            <wp:effectExtent l="1905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4800600" cy="3609975"/>
                    </a:xfrm>
                    <a:prstGeom prst="rect">
                      <a:avLst/>
                    </a:prstGeom>
                    <a:noFill/>
                    <a:ln w="9525">
                      <a:noFill/>
                      <a:miter lim="800000"/>
                      <a:headEnd/>
                      <a:tailEnd/>
                    </a:ln>
                  </pic:spPr>
                </pic:pic>
              </a:graphicData>
            </a:graphic>
          </wp:inline>
        </w:drawing>
      </w:r>
    </w:p>
    <w:p w:rsidR="00994775" w:rsidRPr="00DA0731" w:rsidRDefault="00994775" w:rsidP="00EF66FA">
      <w:pPr>
        <w:jc w:val="center"/>
        <w:rPr>
          <w:rStyle w:val="SubtleEmphasis"/>
          <w:b/>
          <w:i w:val="0"/>
          <w:color w:val="000000"/>
        </w:rPr>
      </w:pPr>
      <w:r w:rsidRPr="0038504D">
        <w:rPr>
          <w:rStyle w:val="SubtleEmphasis"/>
          <w:b/>
          <w:i w:val="0"/>
          <w:color w:val="000000"/>
        </w:rPr>
        <w:t xml:space="preserve">Figure </w:t>
      </w:r>
      <w:r>
        <w:rPr>
          <w:rStyle w:val="SubtleEmphasis"/>
          <w:b/>
          <w:i w:val="0"/>
          <w:color w:val="000000"/>
        </w:rPr>
        <w:t>3</w:t>
      </w:r>
      <w:r w:rsidRPr="0038504D">
        <w:rPr>
          <w:rStyle w:val="SubtleEmphasis"/>
          <w:b/>
          <w:i w:val="0"/>
          <w:color w:val="000000"/>
        </w:rPr>
        <w:t xml:space="preserve">. </w:t>
      </w:r>
      <w:r>
        <w:rPr>
          <w:rStyle w:val="SubtleEmphasis"/>
          <w:b/>
          <w:i w:val="0"/>
          <w:color w:val="000000"/>
        </w:rPr>
        <w:t xml:space="preserve">Configuration Database </w:t>
      </w:r>
      <w:r w:rsidR="00C30936">
        <w:rPr>
          <w:rStyle w:val="SubtleEmphasis"/>
          <w:b/>
          <w:i w:val="0"/>
          <w:color w:val="000000"/>
        </w:rPr>
        <w:t xml:space="preserve">initial </w:t>
      </w:r>
      <w:r>
        <w:rPr>
          <w:rStyle w:val="SubtleEmphasis"/>
          <w:b/>
          <w:i w:val="0"/>
          <w:color w:val="000000"/>
        </w:rPr>
        <w:t>page</w:t>
      </w:r>
    </w:p>
    <w:p w:rsidR="00994775" w:rsidRDefault="00994775" w:rsidP="00383CA9">
      <w:pPr>
        <w:pStyle w:val="ListParagraph"/>
        <w:numPr>
          <w:ilvl w:val="0"/>
          <w:numId w:val="8"/>
        </w:numPr>
        <w:ind w:left="360"/>
      </w:pPr>
      <w:r>
        <w:t xml:space="preserve">On the </w:t>
      </w:r>
      <w:r w:rsidR="00C30936">
        <w:t xml:space="preserve">next </w:t>
      </w:r>
      <w:r w:rsidRPr="001145F7">
        <w:rPr>
          <w:b/>
        </w:rPr>
        <w:t>Configuration Database</w:t>
      </w:r>
      <w:r>
        <w:t xml:space="preserve"> page (Figure 4), </w:t>
      </w:r>
      <w:r w:rsidR="00C30936">
        <w:t xml:space="preserve">choose </w:t>
      </w:r>
      <w:r w:rsidRPr="001145F7">
        <w:rPr>
          <w:b/>
        </w:rPr>
        <w:t>Create a new database</w:t>
      </w:r>
      <w:r>
        <w:t xml:space="preserve"> and then click </w:t>
      </w:r>
      <w:r w:rsidRPr="001145F7">
        <w:rPr>
          <w:b/>
        </w:rPr>
        <w:t>Next</w:t>
      </w:r>
      <w:r>
        <w:t>.</w:t>
      </w:r>
    </w:p>
    <w:p w:rsidR="00994775" w:rsidRPr="00E44938" w:rsidRDefault="00436C58" w:rsidP="00E44938">
      <w:pPr>
        <w:jc w:val="center"/>
      </w:pPr>
      <w:r>
        <w:rPr>
          <w:noProof/>
        </w:rPr>
        <w:lastRenderedPageBreak/>
        <w:drawing>
          <wp:inline distT="0" distB="0" distL="0" distR="0">
            <wp:extent cx="4800600" cy="3609975"/>
            <wp:effectExtent l="19050" t="0" r="0"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4800600" cy="3609975"/>
                    </a:xfrm>
                    <a:prstGeom prst="rect">
                      <a:avLst/>
                    </a:prstGeom>
                    <a:noFill/>
                    <a:ln w="9525">
                      <a:noFill/>
                      <a:miter lim="800000"/>
                      <a:headEnd/>
                      <a:tailEnd/>
                    </a:ln>
                  </pic:spPr>
                </pic:pic>
              </a:graphicData>
            </a:graphic>
          </wp:inline>
        </w:drawing>
      </w:r>
    </w:p>
    <w:p w:rsidR="00994775" w:rsidRPr="00E44938" w:rsidRDefault="00994775" w:rsidP="00E44938">
      <w:pPr>
        <w:jc w:val="center"/>
        <w:rPr>
          <w:b/>
        </w:rPr>
      </w:pPr>
      <w:r w:rsidRPr="00E44938">
        <w:rPr>
          <w:b/>
        </w:rPr>
        <w:t xml:space="preserve">Figure </w:t>
      </w:r>
      <w:r>
        <w:rPr>
          <w:b/>
        </w:rPr>
        <w:t>4</w:t>
      </w:r>
      <w:r w:rsidRPr="00E44938">
        <w:rPr>
          <w:b/>
        </w:rPr>
        <w:t xml:space="preserve">. </w:t>
      </w:r>
      <w:r>
        <w:rPr>
          <w:b/>
        </w:rPr>
        <w:t xml:space="preserve">Configuration </w:t>
      </w:r>
      <w:r w:rsidRPr="00E44938">
        <w:rPr>
          <w:b/>
        </w:rPr>
        <w:t>Database page</w:t>
      </w:r>
      <w:r w:rsidR="00291AC8">
        <w:rPr>
          <w:b/>
        </w:rPr>
        <w:t xml:space="preserve"> for specifying the database</w:t>
      </w:r>
    </w:p>
    <w:p w:rsidR="00994775" w:rsidRDefault="00994775" w:rsidP="00383CA9">
      <w:pPr>
        <w:pStyle w:val="ListParagraph"/>
        <w:numPr>
          <w:ilvl w:val="0"/>
          <w:numId w:val="8"/>
        </w:numPr>
        <w:ind w:left="360"/>
      </w:pPr>
      <w:r>
        <w:t xml:space="preserve">On the </w:t>
      </w:r>
      <w:r>
        <w:rPr>
          <w:b/>
        </w:rPr>
        <w:t>Connection Security</w:t>
      </w:r>
      <w:r w:rsidRPr="001145F7">
        <w:rPr>
          <w:b/>
        </w:rPr>
        <w:t xml:space="preserve"> Mode</w:t>
      </w:r>
      <w:r>
        <w:t xml:space="preserve"> page (Figure 5), click </w:t>
      </w:r>
      <w:r w:rsidRPr="001145F7">
        <w:rPr>
          <w:b/>
        </w:rPr>
        <w:t>Next</w:t>
      </w:r>
      <w:r>
        <w:t>.</w:t>
      </w:r>
    </w:p>
    <w:p w:rsidR="00994775" w:rsidRPr="009A2D93" w:rsidRDefault="00994775" w:rsidP="009A2D93">
      <w:r w:rsidRPr="009A2D93">
        <w:rPr>
          <w:b/>
        </w:rPr>
        <w:t>Note:</w:t>
      </w:r>
      <w:r>
        <w:t xml:space="preserve"> Configuring the management server for secure connections is covered in the </w:t>
      </w:r>
      <w:hyperlink w:anchor="_Troubleshooting" w:history="1">
        <w:r w:rsidRPr="009A2D93">
          <w:rPr>
            <w:rStyle w:val="Hyperlink"/>
          </w:rPr>
          <w:t xml:space="preserve">Setting </w:t>
        </w:r>
        <w:r w:rsidR="00291AC8">
          <w:rPr>
            <w:rStyle w:val="Hyperlink"/>
          </w:rPr>
          <w:t>U</w:t>
        </w:r>
        <w:r w:rsidRPr="009A2D93">
          <w:rPr>
            <w:rStyle w:val="Hyperlink"/>
          </w:rPr>
          <w:t>p Application Virtualization for Secure Connections</w:t>
        </w:r>
      </w:hyperlink>
      <w:r>
        <w:t xml:space="preserve"> portion of this trial guide.</w:t>
      </w:r>
    </w:p>
    <w:p w:rsidR="00994775" w:rsidRPr="00CA58B9" w:rsidRDefault="00436C58" w:rsidP="00CA58B9">
      <w:pPr>
        <w:jc w:val="center"/>
      </w:pPr>
      <w:r>
        <w:rPr>
          <w:noProof/>
        </w:rPr>
        <w:lastRenderedPageBreak/>
        <w:drawing>
          <wp:inline distT="0" distB="0" distL="0" distR="0">
            <wp:extent cx="4800600" cy="360997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4800600" cy="3609975"/>
                    </a:xfrm>
                    <a:prstGeom prst="rect">
                      <a:avLst/>
                    </a:prstGeom>
                    <a:noFill/>
                    <a:ln w="9525">
                      <a:noFill/>
                      <a:miter lim="800000"/>
                      <a:headEnd/>
                      <a:tailEnd/>
                    </a:ln>
                  </pic:spPr>
                </pic:pic>
              </a:graphicData>
            </a:graphic>
          </wp:inline>
        </w:drawing>
      </w:r>
    </w:p>
    <w:p w:rsidR="00994775" w:rsidRPr="00AA5625" w:rsidRDefault="00994775" w:rsidP="00E44938">
      <w:pPr>
        <w:jc w:val="center"/>
        <w:rPr>
          <w:b/>
        </w:rPr>
      </w:pPr>
      <w:r w:rsidRPr="00AA5625">
        <w:rPr>
          <w:b/>
        </w:rPr>
        <w:t xml:space="preserve">Figure </w:t>
      </w:r>
      <w:r>
        <w:rPr>
          <w:b/>
        </w:rPr>
        <w:t>5</w:t>
      </w:r>
      <w:r w:rsidRPr="00AA5625">
        <w:rPr>
          <w:b/>
        </w:rPr>
        <w:t xml:space="preserve">. </w:t>
      </w:r>
      <w:r>
        <w:rPr>
          <w:b/>
        </w:rPr>
        <w:t>Connection Security Mode</w:t>
      </w:r>
      <w:r w:rsidRPr="00AA5625">
        <w:rPr>
          <w:b/>
        </w:rPr>
        <w:t xml:space="preserve"> page</w:t>
      </w:r>
    </w:p>
    <w:p w:rsidR="00994775" w:rsidRDefault="00994775" w:rsidP="000B2750">
      <w:pPr>
        <w:pStyle w:val="ListParagraph"/>
        <w:numPr>
          <w:ilvl w:val="0"/>
          <w:numId w:val="8"/>
        </w:numPr>
        <w:ind w:left="360"/>
      </w:pPr>
      <w:r>
        <w:t xml:space="preserve">On the </w:t>
      </w:r>
      <w:r>
        <w:rPr>
          <w:b/>
        </w:rPr>
        <w:t xml:space="preserve">TCP Port Configuration </w:t>
      </w:r>
      <w:r w:rsidRPr="00CA58B9">
        <w:t>page</w:t>
      </w:r>
      <w:r>
        <w:t xml:space="preserve"> (Figure 6), click </w:t>
      </w:r>
      <w:r w:rsidRPr="001145F7">
        <w:rPr>
          <w:b/>
        </w:rPr>
        <w:t>Next</w:t>
      </w:r>
      <w:r>
        <w:t>.</w:t>
      </w:r>
    </w:p>
    <w:p w:rsidR="00994775" w:rsidRDefault="00436C58" w:rsidP="000B2750">
      <w:pPr>
        <w:jc w:val="center"/>
      </w:pPr>
      <w:r>
        <w:rPr>
          <w:noProof/>
        </w:rPr>
        <w:drawing>
          <wp:inline distT="0" distB="0" distL="0" distR="0">
            <wp:extent cx="4800600" cy="3609975"/>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a:stretch>
                      <a:fillRect/>
                    </a:stretch>
                  </pic:blipFill>
                  <pic:spPr bwMode="auto">
                    <a:xfrm>
                      <a:off x="0" y="0"/>
                      <a:ext cx="4800600" cy="3609975"/>
                    </a:xfrm>
                    <a:prstGeom prst="rect">
                      <a:avLst/>
                    </a:prstGeom>
                    <a:noFill/>
                    <a:ln w="9525">
                      <a:noFill/>
                      <a:miter lim="800000"/>
                      <a:headEnd/>
                      <a:tailEnd/>
                    </a:ln>
                  </pic:spPr>
                </pic:pic>
              </a:graphicData>
            </a:graphic>
          </wp:inline>
        </w:drawing>
      </w:r>
    </w:p>
    <w:p w:rsidR="00994775" w:rsidRPr="000B2750" w:rsidRDefault="00994775" w:rsidP="000B2750">
      <w:pPr>
        <w:jc w:val="center"/>
        <w:rPr>
          <w:b/>
        </w:rPr>
      </w:pPr>
      <w:r w:rsidRPr="00AA5625">
        <w:rPr>
          <w:b/>
        </w:rPr>
        <w:lastRenderedPageBreak/>
        <w:t xml:space="preserve">Figure </w:t>
      </w:r>
      <w:r>
        <w:rPr>
          <w:b/>
        </w:rPr>
        <w:t>6</w:t>
      </w:r>
      <w:r w:rsidRPr="00AA5625">
        <w:rPr>
          <w:b/>
        </w:rPr>
        <w:t xml:space="preserve">. </w:t>
      </w:r>
      <w:r>
        <w:rPr>
          <w:b/>
        </w:rPr>
        <w:t>TCP</w:t>
      </w:r>
      <w:r w:rsidRPr="00AA5625">
        <w:rPr>
          <w:b/>
        </w:rPr>
        <w:t xml:space="preserve"> Port </w:t>
      </w:r>
      <w:r>
        <w:rPr>
          <w:b/>
        </w:rPr>
        <w:t>Configuration</w:t>
      </w:r>
      <w:r w:rsidRPr="00AA5625">
        <w:rPr>
          <w:b/>
        </w:rPr>
        <w:t xml:space="preserve"> page</w:t>
      </w:r>
    </w:p>
    <w:p w:rsidR="00994775" w:rsidRDefault="00994775" w:rsidP="00383CA9">
      <w:pPr>
        <w:pStyle w:val="ListParagraph"/>
        <w:numPr>
          <w:ilvl w:val="0"/>
          <w:numId w:val="8"/>
        </w:numPr>
        <w:ind w:left="360"/>
      </w:pPr>
      <w:r>
        <w:t>On</w:t>
      </w:r>
      <w:r w:rsidRPr="000070AB">
        <w:t xml:space="preserve"> the </w:t>
      </w:r>
      <w:r w:rsidRPr="009B5B2D">
        <w:rPr>
          <w:b/>
        </w:rPr>
        <w:t>Administrator Group</w:t>
      </w:r>
      <w:r w:rsidRPr="000070AB">
        <w:t xml:space="preserve"> </w:t>
      </w:r>
      <w:r>
        <w:t xml:space="preserve">page (Figure 7), type the name of the </w:t>
      </w:r>
      <w:proofErr w:type="spellStart"/>
      <w:r>
        <w:t>AppV</w:t>
      </w:r>
      <w:proofErr w:type="spellEnd"/>
      <w:r w:rsidRPr="00856A1E">
        <w:t xml:space="preserve"> Administrators</w:t>
      </w:r>
      <w:r w:rsidRPr="000070AB">
        <w:t xml:space="preserve"> group and </w:t>
      </w:r>
      <w:r>
        <w:t xml:space="preserve">then </w:t>
      </w:r>
      <w:r w:rsidRPr="000070AB">
        <w:t xml:space="preserve">click </w:t>
      </w:r>
      <w:r w:rsidRPr="002708AB">
        <w:rPr>
          <w:b/>
        </w:rPr>
        <w:t>Next</w:t>
      </w:r>
      <w:r>
        <w:t>.</w:t>
      </w:r>
    </w:p>
    <w:p w:rsidR="00994775" w:rsidRDefault="00436C58" w:rsidP="00CA58B9">
      <w:pPr>
        <w:jc w:val="center"/>
      </w:pPr>
      <w:r>
        <w:rPr>
          <w:noProof/>
        </w:rPr>
        <w:drawing>
          <wp:inline distT="0" distB="0" distL="0" distR="0">
            <wp:extent cx="4800600" cy="3609975"/>
            <wp:effectExtent l="1905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srcRect/>
                    <a:stretch>
                      <a:fillRect/>
                    </a:stretch>
                  </pic:blipFill>
                  <pic:spPr bwMode="auto">
                    <a:xfrm>
                      <a:off x="0" y="0"/>
                      <a:ext cx="4800600" cy="3609975"/>
                    </a:xfrm>
                    <a:prstGeom prst="rect">
                      <a:avLst/>
                    </a:prstGeom>
                    <a:noFill/>
                    <a:ln w="9525">
                      <a:noFill/>
                      <a:miter lim="800000"/>
                      <a:headEnd/>
                      <a:tailEnd/>
                    </a:ln>
                  </pic:spPr>
                </pic:pic>
              </a:graphicData>
            </a:graphic>
          </wp:inline>
        </w:drawing>
      </w:r>
    </w:p>
    <w:p w:rsidR="00994775" w:rsidRPr="00845BFD" w:rsidRDefault="00994775" w:rsidP="00CA58B9">
      <w:pPr>
        <w:jc w:val="center"/>
        <w:rPr>
          <w:b/>
        </w:rPr>
      </w:pPr>
      <w:r w:rsidRPr="00845BFD">
        <w:rPr>
          <w:b/>
        </w:rPr>
        <w:t>Figure 7. Administrator Group page</w:t>
      </w:r>
    </w:p>
    <w:p w:rsidR="00994775" w:rsidRDefault="00994775" w:rsidP="009E5958">
      <w:pPr>
        <w:ind w:left="360"/>
        <w:jc w:val="both"/>
      </w:pPr>
      <w:r w:rsidRPr="000070AB">
        <w:t xml:space="preserve">You </w:t>
      </w:r>
      <w:r>
        <w:t>can</w:t>
      </w:r>
      <w:r w:rsidRPr="000070AB">
        <w:t xml:space="preserve"> also </w:t>
      </w:r>
      <w:r>
        <w:t>type</w:t>
      </w:r>
      <w:r w:rsidRPr="000070AB">
        <w:t xml:space="preserve"> the first few letters</w:t>
      </w:r>
      <w:r>
        <w:t xml:space="preserve"> of the group name,</w:t>
      </w:r>
      <w:r w:rsidRPr="000070AB">
        <w:t xml:space="preserve"> and </w:t>
      </w:r>
      <w:r>
        <w:t xml:space="preserve">then </w:t>
      </w:r>
      <w:r w:rsidRPr="000070AB">
        <w:t xml:space="preserve">click </w:t>
      </w:r>
      <w:r w:rsidRPr="00135928">
        <w:rPr>
          <w:b/>
        </w:rPr>
        <w:t>Next</w:t>
      </w:r>
      <w:r w:rsidRPr="006D1F95">
        <w:t>,</w:t>
      </w:r>
      <w:r w:rsidRPr="000070AB">
        <w:t xml:space="preserve"> to </w:t>
      </w:r>
      <w:r>
        <w:t>display</w:t>
      </w:r>
      <w:r w:rsidRPr="000070AB">
        <w:t xml:space="preserve"> a list of groups</w:t>
      </w:r>
      <w:r>
        <w:t xml:space="preserve"> (Figure 8)</w:t>
      </w:r>
      <w:r w:rsidRPr="000070AB">
        <w:t xml:space="preserve">. </w:t>
      </w:r>
      <w:r w:rsidR="007A4635">
        <w:t xml:space="preserve">Choose </w:t>
      </w:r>
      <w:r>
        <w:t xml:space="preserve">the </w:t>
      </w:r>
      <w:proofErr w:type="spellStart"/>
      <w:r w:rsidRPr="007A4635">
        <w:rPr>
          <w:b/>
        </w:rPr>
        <w:t>AppV</w:t>
      </w:r>
      <w:proofErr w:type="spellEnd"/>
      <w:r w:rsidRPr="007A4635">
        <w:rPr>
          <w:b/>
        </w:rPr>
        <w:t xml:space="preserve"> Administrators</w:t>
      </w:r>
      <w:r>
        <w:t xml:space="preserve"> </w:t>
      </w:r>
      <w:r w:rsidRPr="000070AB">
        <w:t xml:space="preserve">group, and then </w:t>
      </w:r>
      <w:r>
        <w:t xml:space="preserve">click </w:t>
      </w:r>
      <w:r w:rsidRPr="00135928">
        <w:rPr>
          <w:b/>
        </w:rPr>
        <w:t>Next</w:t>
      </w:r>
      <w:r>
        <w:t>.</w:t>
      </w:r>
    </w:p>
    <w:p w:rsidR="00994775" w:rsidRDefault="00436C58" w:rsidP="00CA58B9">
      <w:pPr>
        <w:ind w:left="360"/>
        <w:jc w:val="center"/>
      </w:pPr>
      <w:r>
        <w:rPr>
          <w:noProof/>
        </w:rPr>
        <w:lastRenderedPageBreak/>
        <w:drawing>
          <wp:inline distT="0" distB="0" distL="0" distR="0">
            <wp:extent cx="4800600" cy="3609975"/>
            <wp:effectExtent l="19050" t="0" r="0" b="0"/>
            <wp:docPr id="1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srcRect/>
                    <a:stretch>
                      <a:fillRect/>
                    </a:stretch>
                  </pic:blipFill>
                  <pic:spPr bwMode="auto">
                    <a:xfrm>
                      <a:off x="0" y="0"/>
                      <a:ext cx="4800600" cy="3609975"/>
                    </a:xfrm>
                    <a:prstGeom prst="rect">
                      <a:avLst/>
                    </a:prstGeom>
                    <a:noFill/>
                    <a:ln w="9525">
                      <a:noFill/>
                      <a:miter lim="800000"/>
                      <a:headEnd/>
                      <a:tailEnd/>
                    </a:ln>
                  </pic:spPr>
                </pic:pic>
              </a:graphicData>
            </a:graphic>
          </wp:inline>
        </w:drawing>
      </w:r>
    </w:p>
    <w:p w:rsidR="00994775" w:rsidRPr="00845BFD" w:rsidRDefault="00994775" w:rsidP="00CA58B9">
      <w:pPr>
        <w:ind w:left="360"/>
        <w:jc w:val="center"/>
        <w:rPr>
          <w:b/>
        </w:rPr>
      </w:pPr>
      <w:r w:rsidRPr="00845BFD">
        <w:rPr>
          <w:b/>
        </w:rPr>
        <w:t>Figure 8. Group Selection page</w:t>
      </w:r>
    </w:p>
    <w:p w:rsidR="00994775" w:rsidRDefault="00994775" w:rsidP="00383CA9">
      <w:pPr>
        <w:pStyle w:val="ListParagraph"/>
        <w:numPr>
          <w:ilvl w:val="0"/>
          <w:numId w:val="8"/>
        </w:numPr>
        <w:ind w:left="360"/>
      </w:pPr>
      <w:r>
        <w:t>On</w:t>
      </w:r>
      <w:r w:rsidRPr="000070AB">
        <w:t xml:space="preserve"> the </w:t>
      </w:r>
      <w:r w:rsidRPr="009B5B2D">
        <w:rPr>
          <w:b/>
        </w:rPr>
        <w:t>Default Provider Group</w:t>
      </w:r>
      <w:r w:rsidRPr="000070AB">
        <w:t xml:space="preserve"> </w:t>
      </w:r>
      <w:r>
        <w:t xml:space="preserve">page, </w:t>
      </w:r>
      <w:r w:rsidRPr="007C7BDA">
        <w:t xml:space="preserve">type the name of the </w:t>
      </w:r>
      <w:r>
        <w:t>App-V</w:t>
      </w:r>
      <w:r w:rsidRPr="00856A1E" w:rsidDel="00065076">
        <w:t xml:space="preserve"> </w:t>
      </w:r>
      <w:r w:rsidR="00F17D6B">
        <w:t>u</w:t>
      </w:r>
      <w:r w:rsidR="00F17D6B" w:rsidRPr="00856A1E">
        <w:t>sers</w:t>
      </w:r>
      <w:r w:rsidR="00F17D6B" w:rsidRPr="007C7BDA">
        <w:t xml:space="preserve"> </w:t>
      </w:r>
      <w:r w:rsidRPr="007C7BDA">
        <w:t>group</w:t>
      </w:r>
      <w:r w:rsidR="00F17D6B">
        <w:t xml:space="preserve"> “</w:t>
      </w:r>
      <w:proofErr w:type="spellStart"/>
      <w:r w:rsidR="00F17D6B" w:rsidRPr="007A4635">
        <w:rPr>
          <w:b/>
        </w:rPr>
        <w:t>AppV</w:t>
      </w:r>
      <w:proofErr w:type="spellEnd"/>
      <w:r w:rsidR="00F17D6B" w:rsidRPr="007A4635">
        <w:rPr>
          <w:b/>
        </w:rPr>
        <w:t xml:space="preserve"> Users</w:t>
      </w:r>
      <w:r w:rsidR="00F17D6B">
        <w:t>”</w:t>
      </w:r>
      <w:r>
        <w:t>,</w:t>
      </w:r>
      <w:r w:rsidRPr="007C7BDA">
        <w:t xml:space="preserve"> </w:t>
      </w:r>
      <w:r w:rsidRPr="000070AB">
        <w:t xml:space="preserve">and </w:t>
      </w:r>
      <w:r>
        <w:t xml:space="preserve">then </w:t>
      </w:r>
      <w:r w:rsidRPr="000070AB">
        <w:t xml:space="preserve">click </w:t>
      </w:r>
      <w:r w:rsidRPr="002708AB">
        <w:rPr>
          <w:b/>
        </w:rPr>
        <w:t>Next</w:t>
      </w:r>
      <w:r w:rsidRPr="000070AB">
        <w:t xml:space="preserve">. </w:t>
      </w:r>
    </w:p>
    <w:p w:rsidR="00994775" w:rsidRDefault="00994775" w:rsidP="00CA58B9">
      <w:r w:rsidRPr="00CA58B9">
        <w:rPr>
          <w:b/>
        </w:rPr>
        <w:t>Note:</w:t>
      </w:r>
      <w:r>
        <w:t xml:space="preserve"> </w:t>
      </w:r>
      <w:r w:rsidRPr="000070AB">
        <w:t xml:space="preserve">This is the group to which all users must belong </w:t>
      </w:r>
      <w:r>
        <w:t>for</w:t>
      </w:r>
      <w:r w:rsidRPr="000070AB">
        <w:t xml:space="preserve"> access </w:t>
      </w:r>
      <w:r>
        <w:t>to Microsoft Application Virtualization</w:t>
      </w:r>
      <w:r w:rsidR="007A4635">
        <w:t>–</w:t>
      </w:r>
      <w:r>
        <w:t>enabled</w:t>
      </w:r>
      <w:r w:rsidRPr="000070AB">
        <w:t xml:space="preserve"> applications. </w:t>
      </w:r>
    </w:p>
    <w:p w:rsidR="00994775" w:rsidRDefault="00994775" w:rsidP="00CA58B9">
      <w:pPr>
        <w:pStyle w:val="ListParagraph"/>
        <w:numPr>
          <w:ilvl w:val="0"/>
          <w:numId w:val="8"/>
        </w:numPr>
        <w:ind w:left="360"/>
      </w:pPr>
      <w:r>
        <w:t>O</w:t>
      </w:r>
      <w:r w:rsidRPr="000070AB">
        <w:t xml:space="preserve">n the </w:t>
      </w:r>
      <w:r w:rsidRPr="009B5B2D">
        <w:rPr>
          <w:b/>
        </w:rPr>
        <w:t>Content Path</w:t>
      </w:r>
      <w:r w:rsidRPr="000070AB">
        <w:t xml:space="preserve"> </w:t>
      </w:r>
      <w:r>
        <w:t>page (Figure 9)</w:t>
      </w:r>
      <w:r w:rsidRPr="000070AB">
        <w:t xml:space="preserve">, </w:t>
      </w:r>
      <w:r>
        <w:t>accept the default</w:t>
      </w:r>
      <w:r w:rsidRPr="000070AB">
        <w:t xml:space="preserve"> location of </w:t>
      </w:r>
      <w:r>
        <w:t xml:space="preserve">the Microsoft System Center Application Virtualization Management Server </w:t>
      </w:r>
      <w:r w:rsidRPr="006D1F95">
        <w:rPr>
          <w:b/>
        </w:rPr>
        <w:t>content</w:t>
      </w:r>
      <w:r>
        <w:t xml:space="preserve"> folder </w:t>
      </w:r>
      <w:r w:rsidR="00291AC8">
        <w:t>by</w:t>
      </w:r>
      <w:r>
        <w:t xml:space="preserve"> </w:t>
      </w:r>
      <w:r w:rsidRPr="000070AB">
        <w:t>click</w:t>
      </w:r>
      <w:r w:rsidR="00291AC8">
        <w:t>ing</w:t>
      </w:r>
      <w:r w:rsidRPr="000070AB">
        <w:t xml:space="preserve"> </w:t>
      </w:r>
      <w:r w:rsidRPr="002708AB">
        <w:rPr>
          <w:b/>
        </w:rPr>
        <w:t>Next</w:t>
      </w:r>
      <w:r w:rsidRPr="000070AB">
        <w:t>.</w:t>
      </w:r>
    </w:p>
    <w:p w:rsidR="00994775" w:rsidRDefault="00436C58" w:rsidP="000070AB">
      <w:pPr>
        <w:jc w:val="center"/>
      </w:pPr>
      <w:r>
        <w:rPr>
          <w:noProof/>
        </w:rPr>
        <w:lastRenderedPageBreak/>
        <w:drawing>
          <wp:inline distT="0" distB="0" distL="0" distR="0">
            <wp:extent cx="4800600" cy="3609975"/>
            <wp:effectExtent l="19050" t="0" r="0" b="0"/>
            <wp:docPr id="1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a:srcRect/>
                    <a:stretch>
                      <a:fillRect/>
                    </a:stretch>
                  </pic:blipFill>
                  <pic:spPr bwMode="auto">
                    <a:xfrm>
                      <a:off x="0" y="0"/>
                      <a:ext cx="4800600" cy="3609975"/>
                    </a:xfrm>
                    <a:prstGeom prst="rect">
                      <a:avLst/>
                    </a:prstGeom>
                    <a:noFill/>
                    <a:ln w="9525">
                      <a:noFill/>
                      <a:miter lim="800000"/>
                      <a:headEnd/>
                      <a:tailEnd/>
                    </a:ln>
                  </pic:spPr>
                </pic:pic>
              </a:graphicData>
            </a:graphic>
          </wp:inline>
        </w:drawing>
      </w:r>
    </w:p>
    <w:p w:rsidR="00994775" w:rsidRPr="00B84A99" w:rsidRDefault="00994775" w:rsidP="000070AB">
      <w:pPr>
        <w:jc w:val="center"/>
        <w:rPr>
          <w:rStyle w:val="SubtleEmphasis"/>
          <w:b/>
          <w:i w:val="0"/>
          <w:color w:val="000000"/>
        </w:rPr>
      </w:pPr>
      <w:r>
        <w:rPr>
          <w:rStyle w:val="SubtleEmphasis"/>
          <w:b/>
          <w:i w:val="0"/>
          <w:color w:val="000000"/>
        </w:rPr>
        <w:t>Figure 9</w:t>
      </w:r>
      <w:r w:rsidRPr="0038504D">
        <w:rPr>
          <w:rStyle w:val="SubtleEmphasis"/>
          <w:b/>
          <w:i w:val="0"/>
          <w:color w:val="000000"/>
        </w:rPr>
        <w:t xml:space="preserve">. Content Path </w:t>
      </w:r>
      <w:r>
        <w:rPr>
          <w:rStyle w:val="SubtleEmphasis"/>
          <w:b/>
          <w:i w:val="0"/>
          <w:color w:val="000000"/>
        </w:rPr>
        <w:t>page</w:t>
      </w:r>
    </w:p>
    <w:p w:rsidR="00994775" w:rsidRDefault="00994775" w:rsidP="00383CA9">
      <w:pPr>
        <w:pStyle w:val="ListParagraph"/>
        <w:numPr>
          <w:ilvl w:val="0"/>
          <w:numId w:val="8"/>
        </w:numPr>
        <w:ind w:left="360"/>
      </w:pPr>
      <w:r>
        <w:t>The wizard now has all the information it needs to perform the installation. C</w:t>
      </w:r>
      <w:r w:rsidRPr="000070AB">
        <w:t xml:space="preserve">lick </w:t>
      </w:r>
      <w:r w:rsidRPr="004772AE">
        <w:rPr>
          <w:b/>
        </w:rPr>
        <w:t>Install</w:t>
      </w:r>
      <w:r w:rsidRPr="000070AB">
        <w:t>.</w:t>
      </w:r>
    </w:p>
    <w:p w:rsidR="00994775" w:rsidRPr="006A25F7" w:rsidRDefault="00994775" w:rsidP="006A25F7">
      <w:r w:rsidRPr="006A25F7">
        <w:t>The wizard will copy the necessary files, install services, and create a database as specified in the preceding steps. When the wizard finishes, the Microsoft System Center Application Virtualization</w:t>
      </w:r>
      <w:r w:rsidRPr="006A25F7" w:rsidDel="00065076">
        <w:t xml:space="preserve"> </w:t>
      </w:r>
      <w:r w:rsidRPr="006A25F7">
        <w:t>Management Console shortcut is displayed in the Administrative Tools group.</w:t>
      </w:r>
    </w:p>
    <w:p w:rsidR="00994775" w:rsidRDefault="00291AC8" w:rsidP="00383CA9">
      <w:pPr>
        <w:pStyle w:val="ListParagraph"/>
        <w:numPr>
          <w:ilvl w:val="0"/>
          <w:numId w:val="8"/>
        </w:numPr>
        <w:ind w:left="360"/>
      </w:pPr>
      <w:r>
        <w:t xml:space="preserve">After </w:t>
      </w:r>
      <w:r w:rsidR="00994775">
        <w:t>the i</w:t>
      </w:r>
      <w:r w:rsidR="00994775" w:rsidRPr="00626F3C">
        <w:t xml:space="preserve">nstallation </w:t>
      </w:r>
      <w:r w:rsidR="00994775">
        <w:t>w</w:t>
      </w:r>
      <w:r w:rsidR="00994775" w:rsidRPr="00626F3C">
        <w:t>izard</w:t>
      </w:r>
      <w:r w:rsidR="00994775">
        <w:t xml:space="preserve"> completes, click </w:t>
      </w:r>
      <w:r w:rsidR="00994775" w:rsidRPr="00626F3C">
        <w:rPr>
          <w:b/>
        </w:rPr>
        <w:t>Yes</w:t>
      </w:r>
      <w:r w:rsidR="00994775">
        <w:t xml:space="preserve"> to restart the server.</w:t>
      </w:r>
    </w:p>
    <w:p w:rsidR="00994775" w:rsidRDefault="00291AC8" w:rsidP="00383CA9">
      <w:pPr>
        <w:pStyle w:val="ListParagraph"/>
        <w:numPr>
          <w:ilvl w:val="0"/>
          <w:numId w:val="8"/>
        </w:numPr>
        <w:ind w:left="360"/>
      </w:pPr>
      <w:r>
        <w:t xml:space="preserve">After </w:t>
      </w:r>
      <w:r w:rsidR="00994775">
        <w:t xml:space="preserve">the server has restarted, click </w:t>
      </w:r>
      <w:r w:rsidR="00994775" w:rsidRPr="000B2750">
        <w:rPr>
          <w:b/>
        </w:rPr>
        <w:t>Start | Administrative Tools | Services</w:t>
      </w:r>
      <w:r w:rsidR="00994775">
        <w:t xml:space="preserve">, select the </w:t>
      </w:r>
      <w:r w:rsidR="00994775" w:rsidRPr="00580D33">
        <w:rPr>
          <w:b/>
        </w:rPr>
        <w:t>Application Virtualization Management Server</w:t>
      </w:r>
      <w:r w:rsidR="00994775">
        <w:t xml:space="preserve"> service and click </w:t>
      </w:r>
      <w:r w:rsidR="00994775" w:rsidRPr="000B2750">
        <w:rPr>
          <w:b/>
        </w:rPr>
        <w:t>Start</w:t>
      </w:r>
      <w:r w:rsidR="00994775">
        <w:t>.</w:t>
      </w:r>
    </w:p>
    <w:p w:rsidR="00994775" w:rsidRPr="000B2750" w:rsidRDefault="006C2926" w:rsidP="000B2750">
      <w:r>
        <w:rPr>
          <w:b/>
        </w:rPr>
        <w:t>Important</w:t>
      </w:r>
      <w:r w:rsidR="00994775" w:rsidRPr="000B2750">
        <w:rPr>
          <w:b/>
        </w:rPr>
        <w:t>:</w:t>
      </w:r>
      <w:r w:rsidR="00994775">
        <w:t xml:space="preserve"> The App-V Management Server service fails to start on boot </w:t>
      </w:r>
      <w:r w:rsidR="001E40FA">
        <w:t>if the SQL Server service has not yet started</w:t>
      </w:r>
      <w:r w:rsidR="00994775">
        <w:t xml:space="preserve">. It will be necessary to start the </w:t>
      </w:r>
      <w:r w:rsidR="001E40FA">
        <w:t xml:space="preserve">App-V </w:t>
      </w:r>
      <w:r w:rsidR="00994775">
        <w:t>service after any reboot to the Management Server.</w:t>
      </w:r>
    </w:p>
    <w:p w:rsidR="00994775" w:rsidRPr="00291AC8" w:rsidRDefault="00994775" w:rsidP="00291AC8">
      <w:pPr>
        <w:pStyle w:val="ListParagraph"/>
        <w:numPr>
          <w:ilvl w:val="0"/>
          <w:numId w:val="8"/>
        </w:numPr>
        <w:ind w:left="360"/>
      </w:pPr>
      <w:r>
        <w:t xml:space="preserve">Open </w:t>
      </w:r>
      <w:r w:rsidRPr="00135928">
        <w:rPr>
          <w:b/>
        </w:rPr>
        <w:t>Windows Explorer</w:t>
      </w:r>
      <w:r>
        <w:t xml:space="preserve">, go </w:t>
      </w:r>
      <w:r w:rsidRPr="000070AB">
        <w:t xml:space="preserve">to </w:t>
      </w:r>
      <w:r w:rsidRPr="00613A46">
        <w:rPr>
          <w:b/>
        </w:rPr>
        <w:t xml:space="preserve">C:\Program Files\Microsoft System Center App </w:t>
      </w:r>
      <w:proofErr w:type="spellStart"/>
      <w:r w:rsidRPr="00613A46">
        <w:rPr>
          <w:b/>
        </w:rPr>
        <w:t>Virt</w:t>
      </w:r>
      <w:proofErr w:type="spellEnd"/>
      <w:r w:rsidRPr="00613A46">
        <w:rPr>
          <w:b/>
        </w:rPr>
        <w:t xml:space="preserve"> Management Server\App </w:t>
      </w:r>
      <w:proofErr w:type="spellStart"/>
      <w:r w:rsidRPr="00613A46">
        <w:rPr>
          <w:b/>
        </w:rPr>
        <w:t>Virt</w:t>
      </w:r>
      <w:proofErr w:type="spellEnd"/>
      <w:r w:rsidRPr="00613A46">
        <w:rPr>
          <w:b/>
        </w:rPr>
        <w:t xml:space="preserve"> Management Server\content</w:t>
      </w:r>
      <w:r>
        <w:rPr>
          <w:b/>
        </w:rPr>
        <w:t xml:space="preserve"> </w:t>
      </w:r>
      <w:r>
        <w:t xml:space="preserve">and </w:t>
      </w:r>
      <w:r w:rsidRPr="0038504D">
        <w:t xml:space="preserve">share the </w:t>
      </w:r>
      <w:r w:rsidRPr="0038504D">
        <w:rPr>
          <w:b/>
        </w:rPr>
        <w:t>content</w:t>
      </w:r>
      <w:r w:rsidRPr="0038504D">
        <w:t xml:space="preserve"> folder. Ensure that </w:t>
      </w:r>
      <w:r w:rsidRPr="0038504D">
        <w:rPr>
          <w:b/>
        </w:rPr>
        <w:t>Read</w:t>
      </w:r>
      <w:r w:rsidRPr="0038504D">
        <w:t xml:space="preserve"> access to this folder is given to </w:t>
      </w:r>
      <w:r w:rsidRPr="0038504D">
        <w:rPr>
          <w:b/>
        </w:rPr>
        <w:t>Everyone</w:t>
      </w:r>
      <w:r w:rsidRPr="000070AB">
        <w:t>.</w:t>
      </w:r>
      <w:r w:rsidRPr="002B27E6">
        <w:t xml:space="preserve"> </w:t>
      </w:r>
      <w:r w:rsidR="00291AC8">
        <w:br/>
      </w:r>
      <w:r w:rsidR="008E37AF" w:rsidRPr="008E37AF">
        <w:rPr>
          <w:b/>
        </w:rPr>
        <w:t>Note:</w:t>
      </w:r>
      <w:r w:rsidR="00F911E8">
        <w:t xml:space="preserve"> If you are using a 64-bit operating system version, the folder will be under </w:t>
      </w:r>
      <w:r w:rsidR="00F911E8" w:rsidRPr="00291AC8">
        <w:t xml:space="preserve">C:\Program Files (x86)\Microsoft System Center App </w:t>
      </w:r>
      <w:proofErr w:type="spellStart"/>
      <w:r w:rsidR="00F911E8" w:rsidRPr="00291AC8">
        <w:t>Virt</w:t>
      </w:r>
      <w:proofErr w:type="spellEnd"/>
      <w:r w:rsidR="00F911E8" w:rsidRPr="00291AC8">
        <w:t xml:space="preserve"> Management Server\App </w:t>
      </w:r>
      <w:proofErr w:type="spellStart"/>
      <w:r w:rsidR="00F911E8" w:rsidRPr="00291AC8">
        <w:t>Virt</w:t>
      </w:r>
      <w:proofErr w:type="spellEnd"/>
      <w:r w:rsidR="00F911E8" w:rsidRPr="00291AC8">
        <w:t xml:space="preserve"> Management Server\content</w:t>
      </w:r>
      <w:r w:rsidR="00291AC8">
        <w:t>.</w:t>
      </w:r>
    </w:p>
    <w:p w:rsidR="00994775" w:rsidRDefault="00994775" w:rsidP="008D42FC">
      <w:pPr>
        <w:pStyle w:val="Heading3"/>
      </w:pPr>
      <w:bookmarkStart w:id="14" w:name="_Create_a_Program"/>
      <w:bookmarkEnd w:id="14"/>
      <w:r>
        <w:lastRenderedPageBreak/>
        <w:t>Create a Program Exception in Windows Firewall</w:t>
      </w:r>
    </w:p>
    <w:p w:rsidR="00994775" w:rsidRPr="008D42FC" w:rsidRDefault="003F6D16" w:rsidP="008D42FC">
      <w:pPr>
        <w:pStyle w:val="ListParagraph"/>
        <w:numPr>
          <w:ilvl w:val="0"/>
          <w:numId w:val="33"/>
        </w:numPr>
      </w:pPr>
      <w:r>
        <w:t>On the computer being used for the App-V Management Server, c</w:t>
      </w:r>
      <w:r w:rsidR="00994775">
        <w:t xml:space="preserve">lick </w:t>
      </w:r>
      <w:r w:rsidR="00994775" w:rsidRPr="008D42FC">
        <w:rPr>
          <w:b/>
        </w:rPr>
        <w:t>Start</w:t>
      </w:r>
      <w:r w:rsidR="00994775">
        <w:t xml:space="preserve">, type </w:t>
      </w:r>
      <w:r w:rsidR="00994775" w:rsidRPr="008D42FC">
        <w:rPr>
          <w:b/>
        </w:rPr>
        <w:t>Firewall</w:t>
      </w:r>
      <w:r w:rsidR="00994775">
        <w:t xml:space="preserve">, and select </w:t>
      </w:r>
      <w:r w:rsidR="00994775" w:rsidRPr="008D42FC">
        <w:rPr>
          <w:b/>
        </w:rPr>
        <w:t>Windows Firewall with Advanced Security</w:t>
      </w:r>
      <w:r w:rsidR="00994775">
        <w:t>.</w:t>
      </w:r>
    </w:p>
    <w:p w:rsidR="00994775" w:rsidRDefault="00994775" w:rsidP="008D42FC">
      <w:pPr>
        <w:pStyle w:val="ListParagraph"/>
        <w:numPr>
          <w:ilvl w:val="0"/>
          <w:numId w:val="33"/>
        </w:numPr>
      </w:pPr>
      <w:r>
        <w:t xml:space="preserve">In the management console, select </w:t>
      </w:r>
      <w:r w:rsidRPr="008D42FC">
        <w:rPr>
          <w:b/>
        </w:rPr>
        <w:t>Inbound Rules</w:t>
      </w:r>
      <w:r>
        <w:t>.</w:t>
      </w:r>
    </w:p>
    <w:p w:rsidR="00994775" w:rsidRDefault="00994775" w:rsidP="008D42FC">
      <w:pPr>
        <w:pStyle w:val="ListParagraph"/>
        <w:numPr>
          <w:ilvl w:val="0"/>
          <w:numId w:val="33"/>
        </w:numPr>
      </w:pPr>
      <w:r>
        <w:t xml:space="preserve">In the Actions pane, click </w:t>
      </w:r>
      <w:r w:rsidRPr="008D42FC">
        <w:rPr>
          <w:b/>
        </w:rPr>
        <w:t>New Rule…</w:t>
      </w:r>
      <w:r w:rsidRPr="008D42FC">
        <w:t>.</w:t>
      </w:r>
    </w:p>
    <w:p w:rsidR="00994775" w:rsidRPr="008D42FC" w:rsidRDefault="00994775" w:rsidP="008D42FC">
      <w:pPr>
        <w:pStyle w:val="ListParagraph"/>
        <w:numPr>
          <w:ilvl w:val="0"/>
          <w:numId w:val="33"/>
        </w:numPr>
      </w:pPr>
      <w:r>
        <w:t xml:space="preserve">On the Rule Type page, select </w:t>
      </w:r>
      <w:r w:rsidRPr="008D42FC">
        <w:rPr>
          <w:b/>
        </w:rPr>
        <w:t>Program</w:t>
      </w:r>
      <w:r>
        <w:t xml:space="preserve"> and click </w:t>
      </w:r>
      <w:r w:rsidRPr="008D42FC">
        <w:rPr>
          <w:b/>
        </w:rPr>
        <w:t>Next</w:t>
      </w:r>
      <w:r>
        <w:t>.</w:t>
      </w:r>
    </w:p>
    <w:p w:rsidR="00994775" w:rsidRDefault="00994775" w:rsidP="008D42FC">
      <w:pPr>
        <w:pStyle w:val="ListParagraph"/>
        <w:numPr>
          <w:ilvl w:val="0"/>
          <w:numId w:val="33"/>
        </w:numPr>
      </w:pPr>
      <w:r>
        <w:t xml:space="preserve">On the Program page, select </w:t>
      </w:r>
      <w:r w:rsidRPr="008D42FC">
        <w:rPr>
          <w:b/>
        </w:rPr>
        <w:t>This program path</w:t>
      </w:r>
      <w:r>
        <w:t xml:space="preserve"> and then click </w:t>
      </w:r>
      <w:r w:rsidRPr="008D42FC">
        <w:rPr>
          <w:b/>
        </w:rPr>
        <w:t>Browse</w:t>
      </w:r>
      <w:r>
        <w:t>.</w:t>
      </w:r>
    </w:p>
    <w:p w:rsidR="00994775" w:rsidRPr="008D42FC" w:rsidRDefault="00994775" w:rsidP="008D42FC">
      <w:pPr>
        <w:pStyle w:val="ListParagraph"/>
        <w:numPr>
          <w:ilvl w:val="0"/>
          <w:numId w:val="33"/>
        </w:numPr>
      </w:pPr>
      <w:r>
        <w:t xml:space="preserve">Navigate to </w:t>
      </w:r>
      <w:r w:rsidRPr="008D42FC">
        <w:rPr>
          <w:b/>
        </w:rPr>
        <w:t>C:\P</w:t>
      </w:r>
      <w:r w:rsidR="002D50E2">
        <w:rPr>
          <w:b/>
        </w:rPr>
        <w:t>r</w:t>
      </w:r>
      <w:r w:rsidRPr="008D42FC">
        <w:rPr>
          <w:b/>
        </w:rPr>
        <w:t>ogram</w:t>
      </w:r>
      <w:r w:rsidR="00211FE9">
        <w:rPr>
          <w:b/>
        </w:rPr>
        <w:t xml:space="preserve"> </w:t>
      </w:r>
      <w:r w:rsidRPr="008D42FC">
        <w:rPr>
          <w:b/>
        </w:rPr>
        <w:t xml:space="preserve">Files\Microsoft System Center App </w:t>
      </w:r>
      <w:proofErr w:type="spellStart"/>
      <w:r w:rsidRPr="008D42FC">
        <w:rPr>
          <w:b/>
        </w:rPr>
        <w:t>Virt</w:t>
      </w:r>
      <w:proofErr w:type="spellEnd"/>
      <w:r w:rsidRPr="008D42FC">
        <w:rPr>
          <w:b/>
        </w:rPr>
        <w:t xml:space="preserve"> Management Server\App </w:t>
      </w:r>
      <w:proofErr w:type="spellStart"/>
      <w:r w:rsidRPr="008D42FC">
        <w:rPr>
          <w:b/>
        </w:rPr>
        <w:t>Virt</w:t>
      </w:r>
      <w:proofErr w:type="spellEnd"/>
      <w:r w:rsidRPr="008D42FC">
        <w:rPr>
          <w:b/>
        </w:rPr>
        <w:t xml:space="preserve"> Management Server\bin</w:t>
      </w:r>
      <w:r>
        <w:t xml:space="preserve"> and select </w:t>
      </w:r>
      <w:r w:rsidRPr="008D42FC">
        <w:rPr>
          <w:b/>
        </w:rPr>
        <w:t>sghwdsptr.exe</w:t>
      </w:r>
      <w:r>
        <w:t>.</w:t>
      </w:r>
      <w:r w:rsidR="00291AC8">
        <w:br/>
      </w:r>
      <w:r w:rsidR="00211FE9">
        <w:br/>
      </w:r>
      <w:r w:rsidR="00291AC8" w:rsidRPr="00F911E8">
        <w:rPr>
          <w:b/>
        </w:rPr>
        <w:t>N</w:t>
      </w:r>
      <w:r w:rsidR="00291AC8">
        <w:rPr>
          <w:b/>
        </w:rPr>
        <w:t>ote</w:t>
      </w:r>
      <w:r w:rsidR="00211FE9" w:rsidRPr="00291AC8">
        <w:rPr>
          <w:b/>
        </w:rPr>
        <w:t>:</w:t>
      </w:r>
      <w:r w:rsidR="00211FE9">
        <w:t xml:space="preserve"> If you are using a 64-bit operating system version, the folder will be under </w:t>
      </w:r>
      <w:r w:rsidR="00211FE9" w:rsidRPr="00613A46">
        <w:rPr>
          <w:b/>
        </w:rPr>
        <w:t>C:\Program Files</w:t>
      </w:r>
      <w:r w:rsidR="00211FE9">
        <w:rPr>
          <w:b/>
        </w:rPr>
        <w:t xml:space="preserve"> (x86)\</w:t>
      </w:r>
      <w:r w:rsidR="00211FE9" w:rsidRPr="008D42FC">
        <w:rPr>
          <w:b/>
        </w:rPr>
        <w:t xml:space="preserve">Microsoft System Center App </w:t>
      </w:r>
      <w:proofErr w:type="spellStart"/>
      <w:r w:rsidR="00211FE9" w:rsidRPr="008D42FC">
        <w:rPr>
          <w:b/>
        </w:rPr>
        <w:t>Virt</w:t>
      </w:r>
      <w:proofErr w:type="spellEnd"/>
      <w:r w:rsidR="00211FE9" w:rsidRPr="008D42FC">
        <w:rPr>
          <w:b/>
        </w:rPr>
        <w:t xml:space="preserve"> Management Server\App </w:t>
      </w:r>
      <w:proofErr w:type="spellStart"/>
      <w:r w:rsidR="00211FE9" w:rsidRPr="008D42FC">
        <w:rPr>
          <w:b/>
        </w:rPr>
        <w:t>Virt</w:t>
      </w:r>
      <w:proofErr w:type="spellEnd"/>
      <w:r w:rsidR="00211FE9" w:rsidRPr="008D42FC">
        <w:rPr>
          <w:b/>
        </w:rPr>
        <w:t xml:space="preserve"> Management Server\bin</w:t>
      </w:r>
      <w:r w:rsidR="00211FE9">
        <w:rPr>
          <w:b/>
        </w:rPr>
        <w:t>.</w:t>
      </w:r>
      <w:r w:rsidR="00291AC8">
        <w:rPr>
          <w:b/>
        </w:rPr>
        <w:br/>
      </w:r>
    </w:p>
    <w:p w:rsidR="00994775" w:rsidRPr="008D42FC" w:rsidRDefault="00994775" w:rsidP="008D42FC">
      <w:pPr>
        <w:pStyle w:val="ListParagraph"/>
        <w:numPr>
          <w:ilvl w:val="0"/>
          <w:numId w:val="33"/>
        </w:numPr>
      </w:pPr>
      <w:r w:rsidRPr="008D42FC">
        <w:t xml:space="preserve">Click </w:t>
      </w:r>
      <w:r w:rsidRPr="008D42FC">
        <w:rPr>
          <w:b/>
        </w:rPr>
        <w:t>Next</w:t>
      </w:r>
      <w:r w:rsidRPr="008D42FC">
        <w:t>.</w:t>
      </w:r>
    </w:p>
    <w:p w:rsidR="00994775" w:rsidRDefault="00994775" w:rsidP="008D42FC">
      <w:pPr>
        <w:pStyle w:val="ListParagraph"/>
        <w:numPr>
          <w:ilvl w:val="0"/>
          <w:numId w:val="33"/>
        </w:numPr>
      </w:pPr>
      <w:r>
        <w:t xml:space="preserve">On the </w:t>
      </w:r>
      <w:r w:rsidRPr="008D42FC">
        <w:t xml:space="preserve">Action </w:t>
      </w:r>
      <w:r>
        <w:t>page</w:t>
      </w:r>
      <w:r w:rsidR="00291AC8">
        <w:t>,</w:t>
      </w:r>
      <w:r>
        <w:t xml:space="preserve"> select </w:t>
      </w:r>
      <w:r w:rsidRPr="008D42FC">
        <w:rPr>
          <w:b/>
        </w:rPr>
        <w:t>Allow the connection</w:t>
      </w:r>
      <w:r w:rsidRPr="008D42FC">
        <w:t xml:space="preserve"> </w:t>
      </w:r>
      <w:r>
        <w:t xml:space="preserve">and click </w:t>
      </w:r>
      <w:r w:rsidRPr="008D42FC">
        <w:rPr>
          <w:b/>
        </w:rPr>
        <w:t>Next</w:t>
      </w:r>
      <w:r>
        <w:t>.</w:t>
      </w:r>
    </w:p>
    <w:p w:rsidR="00994775" w:rsidRDefault="00994775" w:rsidP="008D42FC">
      <w:pPr>
        <w:pStyle w:val="ListParagraph"/>
        <w:numPr>
          <w:ilvl w:val="0"/>
          <w:numId w:val="33"/>
        </w:numPr>
      </w:pPr>
      <w:r>
        <w:t xml:space="preserve">On the </w:t>
      </w:r>
      <w:r w:rsidRPr="008D42FC">
        <w:t>Profiles</w:t>
      </w:r>
      <w:r>
        <w:t xml:space="preserve"> page, accept the default values and click </w:t>
      </w:r>
      <w:r w:rsidRPr="008D42FC">
        <w:rPr>
          <w:b/>
        </w:rPr>
        <w:t>Next</w:t>
      </w:r>
      <w:r>
        <w:t>.</w:t>
      </w:r>
    </w:p>
    <w:p w:rsidR="00994775" w:rsidRDefault="00994775" w:rsidP="008D42FC">
      <w:pPr>
        <w:pStyle w:val="ListParagraph"/>
        <w:numPr>
          <w:ilvl w:val="0"/>
          <w:numId w:val="33"/>
        </w:numPr>
      </w:pPr>
      <w:r>
        <w:t xml:space="preserve">Enter a </w:t>
      </w:r>
      <w:r w:rsidR="00291AC8">
        <w:t>n</w:t>
      </w:r>
      <w:r w:rsidRPr="008D42FC">
        <w:t xml:space="preserve">ame </w:t>
      </w:r>
      <w:r>
        <w:t xml:space="preserve">and </w:t>
      </w:r>
      <w:r w:rsidR="00291AC8">
        <w:t>d</w:t>
      </w:r>
      <w:r w:rsidR="00291AC8" w:rsidRPr="008D42FC">
        <w:t>escription</w:t>
      </w:r>
      <w:r w:rsidR="00291AC8">
        <w:t xml:space="preserve"> </w:t>
      </w:r>
      <w:r>
        <w:t>for the rule</w:t>
      </w:r>
      <w:r w:rsidR="00291AC8">
        <w:t xml:space="preserve"> in the corresponding boxes</w:t>
      </w:r>
      <w:r>
        <w:t xml:space="preserve"> and click </w:t>
      </w:r>
      <w:r w:rsidRPr="008D42FC">
        <w:rPr>
          <w:b/>
        </w:rPr>
        <w:t>Finish</w:t>
      </w:r>
      <w:r>
        <w:t>.</w:t>
      </w:r>
    </w:p>
    <w:p w:rsidR="009D1707" w:rsidRDefault="009D1707" w:rsidP="008D42FC">
      <w:pPr>
        <w:pStyle w:val="ListParagraph"/>
        <w:numPr>
          <w:ilvl w:val="0"/>
          <w:numId w:val="33"/>
        </w:numPr>
      </w:pPr>
      <w:r>
        <w:t xml:space="preserve">Repeat these steps to add a rule for </w:t>
      </w:r>
      <w:r>
        <w:rPr>
          <w:b/>
        </w:rPr>
        <w:t>sghwsvr.exe</w:t>
      </w:r>
      <w:r>
        <w:t>.</w:t>
      </w:r>
    </w:p>
    <w:p w:rsidR="00994775" w:rsidRPr="008D42FC" w:rsidRDefault="00291AC8" w:rsidP="008D42FC">
      <w:r w:rsidRPr="00291AC8">
        <w:rPr>
          <w:b/>
        </w:rPr>
        <w:t>Note</w:t>
      </w:r>
      <w:r w:rsidR="0088617F" w:rsidRPr="00291AC8">
        <w:rPr>
          <w:b/>
        </w:rPr>
        <w:t>:</w:t>
      </w:r>
      <w:r w:rsidR="0088617F">
        <w:t xml:space="preserve"> This step is necessary to allow the client computers to connect to the server using RTSP(S).</w:t>
      </w:r>
    </w:p>
    <w:p w:rsidR="00994775" w:rsidRDefault="00994775" w:rsidP="00626F3C">
      <w:r w:rsidRPr="000070AB">
        <w:t xml:space="preserve">You </w:t>
      </w:r>
      <w:r>
        <w:t xml:space="preserve">now </w:t>
      </w:r>
      <w:r w:rsidRPr="000070AB">
        <w:t xml:space="preserve">have </w:t>
      </w:r>
      <w:r w:rsidR="00F17D6B">
        <w:t xml:space="preserve">completed the </w:t>
      </w:r>
      <w:r w:rsidRPr="000070AB">
        <w:t>install</w:t>
      </w:r>
      <w:r w:rsidR="00F17D6B">
        <w:t>ation</w:t>
      </w:r>
      <w:r w:rsidRPr="000070AB">
        <w:t xml:space="preserve"> </w:t>
      </w:r>
      <w:r w:rsidR="00F17D6B">
        <w:t xml:space="preserve">of the </w:t>
      </w:r>
      <w:r>
        <w:t>Microsoft System Center Application Virtualization Management Server</w:t>
      </w:r>
      <w:r w:rsidRPr="000070AB">
        <w:t>. If you encountered an</w:t>
      </w:r>
      <w:r>
        <w:t>y</w:t>
      </w:r>
      <w:r w:rsidRPr="000070AB">
        <w:t xml:space="preserve"> error</w:t>
      </w:r>
      <w:r>
        <w:t>s during the process</w:t>
      </w:r>
      <w:r w:rsidRPr="000070AB">
        <w:t xml:space="preserve">, please refer to the </w:t>
      </w:r>
      <w:hyperlink w:anchor="_Troubleshooting_1" w:history="1">
        <w:r w:rsidRPr="00033B84">
          <w:rPr>
            <w:rStyle w:val="Hyperlink"/>
          </w:rPr>
          <w:t>Troubleshooting</w:t>
        </w:r>
      </w:hyperlink>
      <w:r w:rsidRPr="000070AB">
        <w:t xml:space="preserve"> section </w:t>
      </w:r>
      <w:r>
        <w:t xml:space="preserve">at the end </w:t>
      </w:r>
      <w:r w:rsidRPr="000070AB">
        <w:t xml:space="preserve">of this </w:t>
      </w:r>
      <w:r>
        <w:t>g</w:t>
      </w:r>
      <w:r w:rsidRPr="000070AB">
        <w:t>uide.</w:t>
      </w:r>
    </w:p>
    <w:p w:rsidR="00994775" w:rsidRDefault="00994775" w:rsidP="002B27E6">
      <w:r>
        <w:br w:type="page"/>
      </w:r>
    </w:p>
    <w:p w:rsidR="00994775" w:rsidRDefault="00994775" w:rsidP="009E5958">
      <w:pPr>
        <w:pStyle w:val="Heading1"/>
        <w:jc w:val="both"/>
      </w:pPr>
      <w:bookmarkStart w:id="15" w:name="_Installing_Microsoft_Application"/>
      <w:bookmarkStart w:id="16" w:name="_Toc239072624"/>
      <w:bookmarkEnd w:id="15"/>
      <w:r w:rsidRPr="005D0F73">
        <w:lastRenderedPageBreak/>
        <w:t xml:space="preserve">Installing </w:t>
      </w:r>
      <w:r>
        <w:t xml:space="preserve">Microsoft Application </w:t>
      </w:r>
      <w:r w:rsidR="00686FFF">
        <w:t xml:space="preserve">Virtualization </w:t>
      </w:r>
      <w:r w:rsidR="00CB0381">
        <w:t>Desktop Client</w:t>
      </w:r>
      <w:bookmarkEnd w:id="16"/>
      <w:r w:rsidR="00686FFF">
        <w:t xml:space="preserve"> </w:t>
      </w:r>
    </w:p>
    <w:p w:rsidR="00994775" w:rsidRDefault="00994775" w:rsidP="009E5958">
      <w:pPr>
        <w:jc w:val="both"/>
      </w:pPr>
      <w:r w:rsidRPr="005D0F73">
        <w:t xml:space="preserve">The section guides you through the step-by-step process </w:t>
      </w:r>
      <w:r>
        <w:t>of installing</w:t>
      </w:r>
      <w:r w:rsidRPr="005D0F73">
        <w:t xml:space="preserve"> </w:t>
      </w:r>
      <w:r>
        <w:t xml:space="preserve">Microsoft Application </w:t>
      </w:r>
      <w:r w:rsidR="00686FFF">
        <w:t xml:space="preserve">Virtualization </w:t>
      </w:r>
      <w:r w:rsidR="00CB0381">
        <w:t>Desktop Client</w:t>
      </w:r>
      <w:r w:rsidR="00686FFF">
        <w:t xml:space="preserve"> </w:t>
      </w:r>
      <w:r>
        <w:t xml:space="preserve">on a </w:t>
      </w:r>
      <w:r w:rsidR="00E55E0A">
        <w:t xml:space="preserve">Windows </w:t>
      </w:r>
      <w:r>
        <w:t xml:space="preserve">Vista </w:t>
      </w:r>
      <w:r w:rsidR="00E55E0A">
        <w:t>computer</w:t>
      </w:r>
      <w:r w:rsidRPr="005D0F73">
        <w:t>.</w:t>
      </w:r>
    </w:p>
    <w:p w:rsidR="00994775" w:rsidRPr="002D1529" w:rsidRDefault="00994775" w:rsidP="00480E19">
      <w:pPr>
        <w:jc w:val="both"/>
        <w:rPr>
          <w:i/>
        </w:rPr>
      </w:pPr>
      <w:r w:rsidRPr="002D1529">
        <w:rPr>
          <w:i/>
        </w:rPr>
        <w:t xml:space="preserve">Perform the following on the </w:t>
      </w:r>
      <w:r w:rsidR="0088617F">
        <w:rPr>
          <w:i/>
        </w:rPr>
        <w:t>computer</w:t>
      </w:r>
      <w:r w:rsidR="0088617F" w:rsidRPr="002D1529">
        <w:rPr>
          <w:i/>
        </w:rPr>
        <w:t xml:space="preserve"> </w:t>
      </w:r>
      <w:r w:rsidRPr="002D1529">
        <w:rPr>
          <w:i/>
        </w:rPr>
        <w:t xml:space="preserve">to be the App-V </w:t>
      </w:r>
      <w:r w:rsidR="00291AC8">
        <w:rPr>
          <w:i/>
        </w:rPr>
        <w:t>c</w:t>
      </w:r>
      <w:r w:rsidR="00291AC8" w:rsidRPr="002D1529">
        <w:rPr>
          <w:i/>
        </w:rPr>
        <w:t>lient</w:t>
      </w:r>
      <w:r w:rsidRPr="002D1529">
        <w:rPr>
          <w:i/>
        </w:rPr>
        <w:t>:</w:t>
      </w:r>
    </w:p>
    <w:p w:rsidR="00994775" w:rsidRDefault="00994775" w:rsidP="00383CA9">
      <w:pPr>
        <w:pStyle w:val="ListParagraph"/>
        <w:numPr>
          <w:ilvl w:val="0"/>
          <w:numId w:val="9"/>
        </w:numPr>
        <w:ind w:left="360"/>
      </w:pPr>
      <w:r>
        <w:t xml:space="preserve">Extract and run the setup executable for Microsoft Application </w:t>
      </w:r>
      <w:r w:rsidR="00686FFF">
        <w:t xml:space="preserve">Virtualization </w:t>
      </w:r>
      <w:r w:rsidR="00CB0381">
        <w:t>Desktop Client</w:t>
      </w:r>
      <w:r>
        <w:t>.</w:t>
      </w:r>
    </w:p>
    <w:p w:rsidR="00994775" w:rsidRDefault="00994775" w:rsidP="00383CA9">
      <w:pPr>
        <w:pStyle w:val="ListParagraph"/>
        <w:numPr>
          <w:ilvl w:val="0"/>
          <w:numId w:val="9"/>
        </w:numPr>
        <w:ind w:left="360"/>
      </w:pPr>
      <w:r>
        <w:t xml:space="preserve">The setup wizard will scan for and prompt you to install </w:t>
      </w:r>
      <w:r w:rsidRPr="00AA5625">
        <w:rPr>
          <w:b/>
        </w:rPr>
        <w:t>Microsoft C++</w:t>
      </w:r>
      <w:r w:rsidR="0088617F">
        <w:rPr>
          <w:b/>
        </w:rPr>
        <w:t xml:space="preserve"> </w:t>
      </w:r>
      <w:r w:rsidR="0088617F">
        <w:rPr>
          <w:b/>
          <w:bCs/>
        </w:rPr>
        <w:t>Redistributable Package</w:t>
      </w:r>
      <w:r w:rsidR="0088617F">
        <w:rPr>
          <w:b/>
        </w:rPr>
        <w:t xml:space="preserve">, </w:t>
      </w:r>
      <w:r w:rsidR="0088617F" w:rsidRPr="00AA5625">
        <w:rPr>
          <w:b/>
        </w:rPr>
        <w:t xml:space="preserve">Microsoft </w:t>
      </w:r>
      <w:r w:rsidR="0088617F">
        <w:rPr>
          <w:b/>
        </w:rPr>
        <w:t>MSXML</w:t>
      </w:r>
      <w:r w:rsidR="00040BF6">
        <w:t xml:space="preserve"> </w:t>
      </w:r>
      <w:r>
        <w:t xml:space="preserve">and </w:t>
      </w:r>
      <w:r w:rsidRPr="00AA5625">
        <w:rPr>
          <w:b/>
        </w:rPr>
        <w:t>Microsoft</w:t>
      </w:r>
      <w:r>
        <w:t xml:space="preserve"> </w:t>
      </w:r>
      <w:r w:rsidRPr="00AA5625">
        <w:rPr>
          <w:b/>
        </w:rPr>
        <w:t xml:space="preserve">Application Error </w:t>
      </w:r>
      <w:r>
        <w:rPr>
          <w:b/>
        </w:rPr>
        <w:t xml:space="preserve">Reporting </w:t>
      </w:r>
      <w:r w:rsidR="0088617F">
        <w:t xml:space="preserve">if they are not installed </w:t>
      </w:r>
      <w:r w:rsidRPr="00C203A9">
        <w:t xml:space="preserve">(Figure </w:t>
      </w:r>
      <w:r>
        <w:t>10</w:t>
      </w:r>
      <w:r w:rsidRPr="00C203A9">
        <w:t>)</w:t>
      </w:r>
      <w:r>
        <w:t>.</w:t>
      </w:r>
    </w:p>
    <w:p w:rsidR="00994775" w:rsidRDefault="00436C58" w:rsidP="00AA5625">
      <w:pPr>
        <w:jc w:val="center"/>
      </w:pPr>
      <w:r>
        <w:rPr>
          <w:noProof/>
        </w:rPr>
        <w:drawing>
          <wp:inline distT="0" distB="0" distL="0" distR="0">
            <wp:extent cx="4800600" cy="3619500"/>
            <wp:effectExtent l="19050" t="0" r="0" b="0"/>
            <wp:docPr id="1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srcRect/>
                    <a:stretch>
                      <a:fillRect/>
                    </a:stretch>
                  </pic:blipFill>
                  <pic:spPr bwMode="auto">
                    <a:xfrm>
                      <a:off x="0" y="0"/>
                      <a:ext cx="4800600" cy="3619500"/>
                    </a:xfrm>
                    <a:prstGeom prst="rect">
                      <a:avLst/>
                    </a:prstGeom>
                    <a:noFill/>
                    <a:ln w="9525">
                      <a:noFill/>
                      <a:miter lim="800000"/>
                      <a:headEnd/>
                      <a:tailEnd/>
                    </a:ln>
                  </pic:spPr>
                </pic:pic>
              </a:graphicData>
            </a:graphic>
          </wp:inline>
        </w:drawing>
      </w:r>
    </w:p>
    <w:p w:rsidR="00994775" w:rsidRPr="00AA5625" w:rsidRDefault="00994775" w:rsidP="00AA5625">
      <w:pPr>
        <w:jc w:val="center"/>
        <w:rPr>
          <w:b/>
        </w:rPr>
      </w:pPr>
      <w:r w:rsidRPr="00AA5625">
        <w:rPr>
          <w:b/>
        </w:rPr>
        <w:t>Figure</w:t>
      </w:r>
      <w:r>
        <w:rPr>
          <w:b/>
        </w:rPr>
        <w:t xml:space="preserve"> 10</w:t>
      </w:r>
      <w:r w:rsidRPr="00AA5625">
        <w:rPr>
          <w:b/>
        </w:rPr>
        <w:t xml:space="preserve">. Installation </w:t>
      </w:r>
      <w:r>
        <w:rPr>
          <w:b/>
        </w:rPr>
        <w:t>r</w:t>
      </w:r>
      <w:r w:rsidRPr="00AA5625">
        <w:rPr>
          <w:b/>
        </w:rPr>
        <w:t>equirements</w:t>
      </w:r>
    </w:p>
    <w:p w:rsidR="00994775" w:rsidRDefault="00994775" w:rsidP="00383CA9">
      <w:pPr>
        <w:pStyle w:val="ListParagraph"/>
        <w:numPr>
          <w:ilvl w:val="0"/>
          <w:numId w:val="9"/>
        </w:numPr>
        <w:ind w:left="360"/>
      </w:pPr>
      <w:r>
        <w:t xml:space="preserve">In the </w:t>
      </w:r>
      <w:proofErr w:type="spellStart"/>
      <w:r w:rsidRPr="00B25B1A">
        <w:rPr>
          <w:b/>
        </w:rPr>
        <w:t>InstallShield</w:t>
      </w:r>
      <w:proofErr w:type="spellEnd"/>
      <w:r w:rsidRPr="00B25B1A">
        <w:rPr>
          <w:b/>
        </w:rPr>
        <w:t xml:space="preserve"> Wizard</w:t>
      </w:r>
      <w:r>
        <w:t xml:space="preserve"> dialog box, click </w:t>
      </w:r>
      <w:r w:rsidRPr="00B25B1A">
        <w:rPr>
          <w:b/>
        </w:rPr>
        <w:t>Install</w:t>
      </w:r>
      <w:r>
        <w:t>.</w:t>
      </w:r>
    </w:p>
    <w:p w:rsidR="00994775" w:rsidRDefault="00994775" w:rsidP="00383CA9">
      <w:pPr>
        <w:pStyle w:val="ListParagraph"/>
        <w:numPr>
          <w:ilvl w:val="0"/>
          <w:numId w:val="9"/>
        </w:numPr>
        <w:ind w:left="360"/>
      </w:pPr>
      <w:r w:rsidRPr="005D0F73">
        <w:t xml:space="preserve">On the </w:t>
      </w:r>
      <w:r w:rsidRPr="00135928">
        <w:rPr>
          <w:b/>
        </w:rPr>
        <w:t>Welcome</w:t>
      </w:r>
      <w:r>
        <w:t xml:space="preserve"> page (Figure 11),</w:t>
      </w:r>
      <w:r w:rsidRPr="005D0F73">
        <w:t xml:space="preserve"> click </w:t>
      </w:r>
      <w:r w:rsidRPr="00862D43">
        <w:rPr>
          <w:b/>
        </w:rPr>
        <w:t>Next</w:t>
      </w:r>
      <w:r w:rsidRPr="005D0F73">
        <w:t>.</w:t>
      </w:r>
    </w:p>
    <w:p w:rsidR="00994775" w:rsidRDefault="00436C58" w:rsidP="000046FA">
      <w:pPr>
        <w:jc w:val="center"/>
      </w:pPr>
      <w:r>
        <w:rPr>
          <w:noProof/>
        </w:rPr>
        <w:lastRenderedPageBreak/>
        <w:drawing>
          <wp:inline distT="0" distB="0" distL="0" distR="0">
            <wp:extent cx="4800600" cy="3619500"/>
            <wp:effectExtent l="19050" t="0" r="0" b="0"/>
            <wp:docPr id="1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a:srcRect/>
                    <a:stretch>
                      <a:fillRect/>
                    </a:stretch>
                  </pic:blipFill>
                  <pic:spPr bwMode="auto">
                    <a:xfrm>
                      <a:off x="0" y="0"/>
                      <a:ext cx="4800600" cy="3619500"/>
                    </a:xfrm>
                    <a:prstGeom prst="rect">
                      <a:avLst/>
                    </a:prstGeom>
                    <a:noFill/>
                    <a:ln w="9525">
                      <a:noFill/>
                      <a:miter lim="800000"/>
                      <a:headEnd/>
                      <a:tailEnd/>
                    </a:ln>
                  </pic:spPr>
                </pic:pic>
              </a:graphicData>
            </a:graphic>
          </wp:inline>
        </w:drawing>
      </w:r>
    </w:p>
    <w:p w:rsidR="00994775" w:rsidRPr="00845BFD" w:rsidRDefault="00994775" w:rsidP="000046FA">
      <w:pPr>
        <w:jc w:val="center"/>
        <w:rPr>
          <w:b/>
        </w:rPr>
      </w:pPr>
      <w:r w:rsidRPr="00845BFD">
        <w:rPr>
          <w:b/>
        </w:rPr>
        <w:t>Figure 11. Welcome page</w:t>
      </w:r>
    </w:p>
    <w:p w:rsidR="00994775" w:rsidRDefault="00994775" w:rsidP="00383CA9">
      <w:pPr>
        <w:pStyle w:val="ListParagraph"/>
        <w:numPr>
          <w:ilvl w:val="0"/>
          <w:numId w:val="9"/>
        </w:numPr>
        <w:ind w:left="360"/>
      </w:pPr>
      <w:r w:rsidRPr="005D0F73">
        <w:t xml:space="preserve">Read and accept the license agreement, </w:t>
      </w:r>
      <w:r>
        <w:t xml:space="preserve">and </w:t>
      </w:r>
      <w:r w:rsidRPr="005D0F73">
        <w:t xml:space="preserve">then click </w:t>
      </w:r>
      <w:r w:rsidRPr="00862D43">
        <w:rPr>
          <w:b/>
        </w:rPr>
        <w:t>Next</w:t>
      </w:r>
      <w:r w:rsidRPr="005D0F73">
        <w:t>.</w:t>
      </w:r>
    </w:p>
    <w:p w:rsidR="00994775" w:rsidRDefault="00994775" w:rsidP="00383CA9">
      <w:pPr>
        <w:pStyle w:val="ListParagraph"/>
        <w:numPr>
          <w:ilvl w:val="0"/>
          <w:numId w:val="9"/>
        </w:numPr>
        <w:ind w:left="360"/>
      </w:pPr>
      <w:r>
        <w:t xml:space="preserve">On the </w:t>
      </w:r>
      <w:r w:rsidRPr="00B25B1A">
        <w:rPr>
          <w:b/>
        </w:rPr>
        <w:t>Microsoft Update Opt</w:t>
      </w:r>
      <w:r>
        <w:t xml:space="preserve"> </w:t>
      </w:r>
      <w:r w:rsidRPr="00B25B1A">
        <w:rPr>
          <w:b/>
        </w:rPr>
        <w:t>In</w:t>
      </w:r>
      <w:r>
        <w:t xml:space="preserve"> page, click </w:t>
      </w:r>
      <w:r w:rsidRPr="00B25B1A">
        <w:rPr>
          <w:b/>
        </w:rPr>
        <w:t>Next</w:t>
      </w:r>
      <w:r>
        <w:t>.</w:t>
      </w:r>
    </w:p>
    <w:p w:rsidR="00994775" w:rsidRDefault="00994775" w:rsidP="00383CA9">
      <w:pPr>
        <w:pStyle w:val="ListParagraph"/>
        <w:numPr>
          <w:ilvl w:val="0"/>
          <w:numId w:val="9"/>
        </w:numPr>
        <w:ind w:left="360"/>
      </w:pPr>
      <w:r>
        <w:t>O</w:t>
      </w:r>
      <w:r w:rsidRPr="005D0F73">
        <w:t xml:space="preserve">n the </w:t>
      </w:r>
      <w:r>
        <w:rPr>
          <w:b/>
        </w:rPr>
        <w:t>Setup Type</w:t>
      </w:r>
      <w:r w:rsidRPr="005D0F73">
        <w:t xml:space="preserve"> </w:t>
      </w:r>
      <w:r>
        <w:t>page (Figure 12)</w:t>
      </w:r>
      <w:r w:rsidRPr="005D0F73">
        <w:t xml:space="preserve">, </w:t>
      </w:r>
      <w:r w:rsidR="00291AC8">
        <w:t xml:space="preserve">choose </w:t>
      </w:r>
      <w:r>
        <w:t>the</w:t>
      </w:r>
      <w:r w:rsidRPr="005D0F73">
        <w:t xml:space="preserve"> </w:t>
      </w:r>
      <w:r>
        <w:rPr>
          <w:b/>
        </w:rPr>
        <w:t xml:space="preserve">Custom </w:t>
      </w:r>
      <w:r>
        <w:t>radio button</w:t>
      </w:r>
      <w:r w:rsidRPr="005D0F73">
        <w:t xml:space="preserve">, and then click </w:t>
      </w:r>
      <w:r w:rsidRPr="00862D43">
        <w:rPr>
          <w:b/>
        </w:rPr>
        <w:t>Next</w:t>
      </w:r>
      <w:r w:rsidRPr="005D0F73">
        <w:t>.</w:t>
      </w:r>
    </w:p>
    <w:p w:rsidR="00994775" w:rsidRDefault="00436C58" w:rsidP="000046FA">
      <w:pPr>
        <w:jc w:val="center"/>
      </w:pPr>
      <w:r>
        <w:rPr>
          <w:noProof/>
        </w:rPr>
        <w:lastRenderedPageBreak/>
        <w:drawing>
          <wp:inline distT="0" distB="0" distL="0" distR="0">
            <wp:extent cx="4800600" cy="3619500"/>
            <wp:effectExtent l="19050" t="0" r="0" b="0"/>
            <wp:docPr id="1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a:srcRect/>
                    <a:stretch>
                      <a:fillRect/>
                    </a:stretch>
                  </pic:blipFill>
                  <pic:spPr bwMode="auto">
                    <a:xfrm>
                      <a:off x="0" y="0"/>
                      <a:ext cx="4800600" cy="3619500"/>
                    </a:xfrm>
                    <a:prstGeom prst="rect">
                      <a:avLst/>
                    </a:prstGeom>
                    <a:noFill/>
                    <a:ln w="9525">
                      <a:noFill/>
                      <a:miter lim="800000"/>
                      <a:headEnd/>
                      <a:tailEnd/>
                    </a:ln>
                  </pic:spPr>
                </pic:pic>
              </a:graphicData>
            </a:graphic>
          </wp:inline>
        </w:drawing>
      </w:r>
    </w:p>
    <w:p w:rsidR="00994775" w:rsidRPr="00845BFD" w:rsidRDefault="00994775" w:rsidP="000046FA">
      <w:pPr>
        <w:jc w:val="center"/>
        <w:rPr>
          <w:b/>
        </w:rPr>
      </w:pPr>
      <w:r w:rsidRPr="00845BFD">
        <w:rPr>
          <w:b/>
        </w:rPr>
        <w:t>Figure 12. Setup Type</w:t>
      </w:r>
      <w:r w:rsidR="00291AC8">
        <w:rPr>
          <w:b/>
        </w:rPr>
        <w:t xml:space="preserve"> page</w:t>
      </w:r>
    </w:p>
    <w:p w:rsidR="00994775" w:rsidRDefault="00994775" w:rsidP="00383CA9">
      <w:pPr>
        <w:pStyle w:val="ListParagraph"/>
        <w:numPr>
          <w:ilvl w:val="0"/>
          <w:numId w:val="9"/>
        </w:numPr>
        <w:ind w:left="360"/>
      </w:pPr>
      <w:r>
        <w:t xml:space="preserve">On the </w:t>
      </w:r>
      <w:r w:rsidRPr="000046FA">
        <w:rPr>
          <w:b/>
        </w:rPr>
        <w:t>Destination Folder</w:t>
      </w:r>
      <w:r>
        <w:t xml:space="preserve"> page, click </w:t>
      </w:r>
      <w:r w:rsidRPr="000046FA">
        <w:rPr>
          <w:b/>
        </w:rPr>
        <w:t>Next</w:t>
      </w:r>
      <w:r>
        <w:t>.</w:t>
      </w:r>
    </w:p>
    <w:p w:rsidR="00994775" w:rsidRDefault="00994775" w:rsidP="00383CA9">
      <w:pPr>
        <w:pStyle w:val="ListParagraph"/>
        <w:numPr>
          <w:ilvl w:val="0"/>
          <w:numId w:val="9"/>
        </w:numPr>
        <w:ind w:left="360"/>
      </w:pPr>
      <w:r>
        <w:t xml:space="preserve">On the </w:t>
      </w:r>
      <w:r w:rsidRPr="000046FA">
        <w:rPr>
          <w:b/>
        </w:rPr>
        <w:t>Application Virtualization Data Location</w:t>
      </w:r>
      <w:r>
        <w:t xml:space="preserve"> page, leave the default settings and click </w:t>
      </w:r>
      <w:r w:rsidRPr="000046FA">
        <w:rPr>
          <w:b/>
        </w:rPr>
        <w:t>Next</w:t>
      </w:r>
      <w:r>
        <w:t>.</w:t>
      </w:r>
    </w:p>
    <w:p w:rsidR="00994775" w:rsidRDefault="00994775" w:rsidP="00383CA9">
      <w:pPr>
        <w:pStyle w:val="ListParagraph"/>
        <w:numPr>
          <w:ilvl w:val="0"/>
          <w:numId w:val="9"/>
        </w:numPr>
        <w:ind w:left="360"/>
      </w:pPr>
      <w:r>
        <w:t>On</w:t>
      </w:r>
      <w:r w:rsidRPr="005D0F73">
        <w:t xml:space="preserve"> the </w:t>
      </w:r>
      <w:r w:rsidRPr="009B5B2D">
        <w:rPr>
          <w:b/>
        </w:rPr>
        <w:t xml:space="preserve">Cache </w:t>
      </w:r>
      <w:r>
        <w:rPr>
          <w:b/>
        </w:rPr>
        <w:t xml:space="preserve">Size </w:t>
      </w:r>
      <w:r w:rsidRPr="009B5B2D">
        <w:rPr>
          <w:b/>
        </w:rPr>
        <w:t>Settings</w:t>
      </w:r>
      <w:r w:rsidRPr="005D0F73">
        <w:t xml:space="preserve"> </w:t>
      </w:r>
      <w:r>
        <w:t>page</w:t>
      </w:r>
      <w:r w:rsidRPr="005D0F73">
        <w:t>, leave t</w:t>
      </w:r>
      <w:r>
        <w:t xml:space="preserve">he default data storage setting and then click </w:t>
      </w:r>
      <w:r w:rsidRPr="000046FA">
        <w:rPr>
          <w:b/>
        </w:rPr>
        <w:t>Next</w:t>
      </w:r>
      <w:r>
        <w:t>.</w:t>
      </w:r>
    </w:p>
    <w:p w:rsidR="00994775" w:rsidRDefault="00994775" w:rsidP="00383CA9">
      <w:pPr>
        <w:pStyle w:val="ListParagraph"/>
        <w:numPr>
          <w:ilvl w:val="0"/>
          <w:numId w:val="9"/>
        </w:numPr>
        <w:ind w:left="360"/>
      </w:pPr>
      <w:r>
        <w:t xml:space="preserve">On the </w:t>
      </w:r>
      <w:r w:rsidRPr="000046FA">
        <w:rPr>
          <w:b/>
        </w:rPr>
        <w:t>Runtime Package Policy Configuration</w:t>
      </w:r>
      <w:r>
        <w:t xml:space="preserve"> page, leave the default settings and click </w:t>
      </w:r>
      <w:r w:rsidRPr="000046FA">
        <w:rPr>
          <w:b/>
        </w:rPr>
        <w:t>Next</w:t>
      </w:r>
      <w:r w:rsidRPr="005D0F73">
        <w:t>.</w:t>
      </w:r>
    </w:p>
    <w:p w:rsidR="00994775" w:rsidRDefault="00994775" w:rsidP="00383CA9">
      <w:pPr>
        <w:pStyle w:val="ListParagraph"/>
        <w:numPr>
          <w:ilvl w:val="0"/>
          <w:numId w:val="9"/>
        </w:numPr>
        <w:ind w:left="360"/>
      </w:pPr>
      <w:r>
        <w:t>O</w:t>
      </w:r>
      <w:r w:rsidRPr="005D0F73">
        <w:t xml:space="preserve">n the </w:t>
      </w:r>
      <w:r>
        <w:rPr>
          <w:b/>
        </w:rPr>
        <w:t>Publishing</w:t>
      </w:r>
      <w:r w:rsidRPr="009B5B2D">
        <w:rPr>
          <w:b/>
        </w:rPr>
        <w:t xml:space="preserve"> Server</w:t>
      </w:r>
      <w:r w:rsidRPr="005D0F73">
        <w:t xml:space="preserve"> </w:t>
      </w:r>
      <w:r>
        <w:t xml:space="preserve">page (Figure 13), select </w:t>
      </w:r>
      <w:r w:rsidRPr="00087A46">
        <w:rPr>
          <w:b/>
        </w:rPr>
        <w:t>Set</w:t>
      </w:r>
      <w:r>
        <w:rPr>
          <w:b/>
        </w:rPr>
        <w:t xml:space="preserve"> </w:t>
      </w:r>
      <w:r w:rsidRPr="00087A46">
        <w:rPr>
          <w:b/>
        </w:rPr>
        <w:t xml:space="preserve">up a </w:t>
      </w:r>
      <w:r>
        <w:rPr>
          <w:b/>
        </w:rPr>
        <w:t>Publishing</w:t>
      </w:r>
      <w:r w:rsidRPr="00087A46">
        <w:rPr>
          <w:b/>
        </w:rPr>
        <w:t xml:space="preserve"> Server now</w:t>
      </w:r>
      <w:r w:rsidRPr="005D0F73">
        <w:t xml:space="preserve">. </w:t>
      </w:r>
    </w:p>
    <w:p w:rsidR="00994775" w:rsidRDefault="00436C58" w:rsidP="005D0F73">
      <w:pPr>
        <w:jc w:val="center"/>
      </w:pPr>
      <w:r>
        <w:rPr>
          <w:noProof/>
        </w:rPr>
        <w:lastRenderedPageBreak/>
        <w:drawing>
          <wp:inline distT="0" distB="0" distL="0" distR="0">
            <wp:extent cx="4800600" cy="3619500"/>
            <wp:effectExtent l="1905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4800600" cy="3619500"/>
                    </a:xfrm>
                    <a:prstGeom prst="rect">
                      <a:avLst/>
                    </a:prstGeom>
                    <a:noFill/>
                    <a:ln w="9525">
                      <a:noFill/>
                      <a:miter lim="800000"/>
                      <a:headEnd/>
                      <a:tailEnd/>
                    </a:ln>
                  </pic:spPr>
                </pic:pic>
              </a:graphicData>
            </a:graphic>
          </wp:inline>
        </w:drawing>
      </w:r>
    </w:p>
    <w:p w:rsidR="00994775" w:rsidRPr="00B84A99" w:rsidRDefault="00994775" w:rsidP="005D0F73">
      <w:pPr>
        <w:jc w:val="center"/>
        <w:rPr>
          <w:rStyle w:val="SubtleEmphasis"/>
          <w:b/>
          <w:i w:val="0"/>
          <w:color w:val="000000"/>
        </w:rPr>
      </w:pPr>
      <w:r>
        <w:rPr>
          <w:rStyle w:val="SubtleEmphasis"/>
          <w:b/>
          <w:i w:val="0"/>
          <w:color w:val="000000"/>
        </w:rPr>
        <w:t>Figure 13</w:t>
      </w:r>
      <w:r w:rsidRPr="0038504D">
        <w:rPr>
          <w:rStyle w:val="SubtleEmphasis"/>
          <w:b/>
          <w:i w:val="0"/>
          <w:color w:val="000000"/>
        </w:rPr>
        <w:t xml:space="preserve">. </w:t>
      </w:r>
      <w:r w:rsidR="00291AC8">
        <w:rPr>
          <w:rStyle w:val="SubtleEmphasis"/>
          <w:b/>
          <w:i w:val="0"/>
          <w:color w:val="000000"/>
        </w:rPr>
        <w:t>Publishing</w:t>
      </w:r>
      <w:r w:rsidRPr="0038504D">
        <w:rPr>
          <w:rStyle w:val="SubtleEmphasis"/>
          <w:b/>
          <w:i w:val="0"/>
          <w:color w:val="000000"/>
        </w:rPr>
        <w:t xml:space="preserve"> Server </w:t>
      </w:r>
      <w:r>
        <w:rPr>
          <w:rStyle w:val="SubtleEmphasis"/>
          <w:b/>
          <w:i w:val="0"/>
          <w:color w:val="000000"/>
        </w:rPr>
        <w:t>page</w:t>
      </w:r>
    </w:p>
    <w:p w:rsidR="00994775" w:rsidRDefault="00994775" w:rsidP="00383CA9">
      <w:pPr>
        <w:pStyle w:val="ListParagraph"/>
        <w:numPr>
          <w:ilvl w:val="0"/>
          <w:numId w:val="9"/>
        </w:numPr>
        <w:ind w:left="360"/>
      </w:pPr>
      <w:r>
        <w:t xml:space="preserve">In the </w:t>
      </w:r>
      <w:r w:rsidRPr="009B5B2D">
        <w:rPr>
          <w:b/>
        </w:rPr>
        <w:t>Display Name</w:t>
      </w:r>
      <w:r w:rsidRPr="005D0F73">
        <w:t xml:space="preserve"> </w:t>
      </w:r>
      <w:r>
        <w:t xml:space="preserve">box </w:t>
      </w:r>
      <w:r w:rsidR="00E55E0A">
        <w:t>enter the name of the server you have set up in the previous section. I</w:t>
      </w:r>
      <w:r>
        <w:t xml:space="preserve">n </w:t>
      </w:r>
      <w:r w:rsidRPr="005D0F73">
        <w:t xml:space="preserve">the </w:t>
      </w:r>
      <w:r w:rsidRPr="009B5B2D">
        <w:rPr>
          <w:b/>
        </w:rPr>
        <w:t>Host Name</w:t>
      </w:r>
      <w:r>
        <w:rPr>
          <w:b/>
        </w:rPr>
        <w:t xml:space="preserve"> </w:t>
      </w:r>
      <w:r>
        <w:t>box,</w:t>
      </w:r>
      <w:r w:rsidRPr="005D0F73">
        <w:t xml:space="preserve"> </w:t>
      </w:r>
      <w:r>
        <w:t>type</w:t>
      </w:r>
      <w:r w:rsidRPr="005D0F73">
        <w:t xml:space="preserve"> the </w:t>
      </w:r>
      <w:r w:rsidR="00291AC8">
        <w:t xml:space="preserve">fully qualified domain name </w:t>
      </w:r>
      <w:r w:rsidR="00E55E0A">
        <w:t>(</w:t>
      </w:r>
      <w:r>
        <w:t>FQDN</w:t>
      </w:r>
      <w:r w:rsidR="00E55E0A">
        <w:t>)</w:t>
      </w:r>
      <w:r>
        <w:t xml:space="preserve"> of the Application Virtualization Management Server.</w:t>
      </w:r>
    </w:p>
    <w:p w:rsidR="00994775" w:rsidRDefault="00994775" w:rsidP="00383CA9">
      <w:pPr>
        <w:pStyle w:val="ListParagraph"/>
        <w:numPr>
          <w:ilvl w:val="0"/>
          <w:numId w:val="9"/>
        </w:numPr>
        <w:ind w:left="360"/>
      </w:pPr>
      <w:r>
        <w:t xml:space="preserve">In the </w:t>
      </w:r>
      <w:r w:rsidRPr="00BC11BD">
        <w:rPr>
          <w:b/>
        </w:rPr>
        <w:t>Type</w:t>
      </w:r>
      <w:r>
        <w:t xml:space="preserve"> drop-down list, select </w:t>
      </w:r>
      <w:r>
        <w:rPr>
          <w:b/>
        </w:rPr>
        <w:t>Application Virtualization</w:t>
      </w:r>
      <w:r w:rsidRPr="00BC11BD">
        <w:rPr>
          <w:b/>
        </w:rPr>
        <w:t xml:space="preserve"> Server</w:t>
      </w:r>
      <w:r>
        <w:t>.</w:t>
      </w:r>
    </w:p>
    <w:p w:rsidR="00994775" w:rsidRDefault="00994775" w:rsidP="00383CA9">
      <w:pPr>
        <w:pStyle w:val="ListParagraph"/>
        <w:numPr>
          <w:ilvl w:val="0"/>
          <w:numId w:val="9"/>
        </w:numPr>
        <w:ind w:left="360"/>
      </w:pPr>
      <w:r>
        <w:t xml:space="preserve">In the </w:t>
      </w:r>
      <w:r w:rsidRPr="00B25B1A">
        <w:rPr>
          <w:b/>
        </w:rPr>
        <w:t>Port</w:t>
      </w:r>
      <w:r>
        <w:t xml:space="preserve"> box, ensure that port </w:t>
      </w:r>
      <w:r>
        <w:rPr>
          <w:b/>
        </w:rPr>
        <w:t xml:space="preserve">554 </w:t>
      </w:r>
      <w:r w:rsidRPr="0065639C">
        <w:t xml:space="preserve">is </w:t>
      </w:r>
      <w:r>
        <w:t>selected.</w:t>
      </w:r>
    </w:p>
    <w:p w:rsidR="00994775" w:rsidRDefault="00994775" w:rsidP="00383CA9">
      <w:pPr>
        <w:pStyle w:val="ListParagraph"/>
        <w:numPr>
          <w:ilvl w:val="0"/>
          <w:numId w:val="9"/>
        </w:numPr>
        <w:ind w:left="360"/>
      </w:pPr>
      <w:r>
        <w:t xml:space="preserve">Leave the </w:t>
      </w:r>
      <w:r w:rsidRPr="007645E4">
        <w:rPr>
          <w:b/>
        </w:rPr>
        <w:t>Automatically contact this server to update settings when a user logs in</w:t>
      </w:r>
      <w:r>
        <w:t xml:space="preserve"> check box selected, and then click </w:t>
      </w:r>
      <w:r w:rsidRPr="00B25B1A">
        <w:rPr>
          <w:b/>
        </w:rPr>
        <w:t>Next</w:t>
      </w:r>
      <w:r>
        <w:t>.</w:t>
      </w:r>
    </w:p>
    <w:p w:rsidR="00994775" w:rsidRDefault="00994775" w:rsidP="00383CA9">
      <w:pPr>
        <w:pStyle w:val="ListParagraph"/>
        <w:numPr>
          <w:ilvl w:val="0"/>
          <w:numId w:val="9"/>
        </w:numPr>
        <w:ind w:left="360"/>
      </w:pPr>
      <w:r w:rsidRPr="005D0F73">
        <w:t xml:space="preserve">Click </w:t>
      </w:r>
      <w:r w:rsidRPr="00087A46">
        <w:rPr>
          <w:b/>
        </w:rPr>
        <w:t>Install</w:t>
      </w:r>
      <w:r w:rsidRPr="005D0F73">
        <w:t xml:space="preserve"> to begin the installation of</w:t>
      </w:r>
      <w:r>
        <w:t xml:space="preserve"> the</w:t>
      </w:r>
      <w:r w:rsidRPr="005D0F73">
        <w:t xml:space="preserve"> </w:t>
      </w:r>
      <w:r>
        <w:t>Microsoft Application Virtualization</w:t>
      </w:r>
      <w:r w:rsidRPr="005D0F73">
        <w:t xml:space="preserve"> </w:t>
      </w:r>
      <w:r>
        <w:t>Desktop Client</w:t>
      </w:r>
      <w:r w:rsidRPr="005D0F73">
        <w:t>.</w:t>
      </w:r>
    </w:p>
    <w:p w:rsidR="00994775" w:rsidRDefault="00994775" w:rsidP="00383CA9">
      <w:pPr>
        <w:pStyle w:val="ListParagraph"/>
        <w:numPr>
          <w:ilvl w:val="0"/>
          <w:numId w:val="9"/>
        </w:numPr>
        <w:ind w:left="360"/>
      </w:pPr>
      <w:r>
        <w:t>When</w:t>
      </w:r>
      <w:r w:rsidRPr="005D0F73">
        <w:t xml:space="preserve"> the installation is complete, click </w:t>
      </w:r>
      <w:r w:rsidRPr="00087A46">
        <w:rPr>
          <w:b/>
        </w:rPr>
        <w:t>Finish</w:t>
      </w:r>
      <w:r w:rsidRPr="005D0F73">
        <w:t>.</w:t>
      </w:r>
    </w:p>
    <w:p w:rsidR="00994775" w:rsidRDefault="00994775" w:rsidP="00383CA9">
      <w:pPr>
        <w:pStyle w:val="ListParagraph"/>
        <w:numPr>
          <w:ilvl w:val="0"/>
          <w:numId w:val="9"/>
        </w:numPr>
        <w:ind w:left="360"/>
      </w:pPr>
      <w:r>
        <w:t xml:space="preserve">Log off of the client </w:t>
      </w:r>
      <w:r w:rsidR="002A07CE">
        <w:t>computer</w:t>
      </w:r>
      <w:r>
        <w:t>.</w:t>
      </w:r>
    </w:p>
    <w:p w:rsidR="00994775" w:rsidRPr="00F80DA0" w:rsidRDefault="00994775" w:rsidP="00F80DA0">
      <w:r>
        <w:br w:type="page"/>
      </w:r>
    </w:p>
    <w:p w:rsidR="00994775" w:rsidRDefault="00994775" w:rsidP="009E5958">
      <w:pPr>
        <w:pStyle w:val="Heading1"/>
        <w:jc w:val="both"/>
      </w:pPr>
      <w:bookmarkStart w:id="17" w:name="_Testing_the_Default"/>
      <w:bookmarkStart w:id="18" w:name="_Toc239072625"/>
      <w:bookmarkEnd w:id="17"/>
      <w:r w:rsidRPr="005D0F73">
        <w:lastRenderedPageBreak/>
        <w:t>Testing the Default Application</w:t>
      </w:r>
      <w:bookmarkEnd w:id="18"/>
    </w:p>
    <w:p w:rsidR="00994775" w:rsidRDefault="00994775" w:rsidP="009E5958">
      <w:pPr>
        <w:jc w:val="both"/>
      </w:pPr>
      <w:r w:rsidRPr="005D0F73">
        <w:t xml:space="preserve">You are now ready to test the basic functionality of the </w:t>
      </w:r>
      <w:r w:rsidR="00E55E0A">
        <w:t>App-V system</w:t>
      </w:r>
      <w:r w:rsidR="00E55E0A" w:rsidRPr="005D0F73">
        <w:t xml:space="preserve"> </w:t>
      </w:r>
      <w:r w:rsidRPr="005D0F73">
        <w:t xml:space="preserve">by launching the </w:t>
      </w:r>
      <w:r w:rsidRPr="005C571E">
        <w:t xml:space="preserve">Default Application </w:t>
      </w:r>
      <w:r w:rsidRPr="005D0F73">
        <w:t xml:space="preserve">on </w:t>
      </w:r>
      <w:r w:rsidR="00E55E0A">
        <w:t xml:space="preserve">the App-V </w:t>
      </w:r>
      <w:r>
        <w:t>C</w:t>
      </w:r>
      <w:r w:rsidRPr="005D0F73">
        <w:t>lient</w:t>
      </w:r>
      <w:r w:rsidR="00E55E0A">
        <w:t xml:space="preserve"> that you just installed</w:t>
      </w:r>
      <w:r w:rsidRPr="005D0F73">
        <w:t xml:space="preserve">. The Default Application </w:t>
      </w:r>
      <w:r w:rsidR="00DB0C43">
        <w:t>is provided as part of the installation and is</w:t>
      </w:r>
      <w:r w:rsidR="00DB0C43" w:rsidRPr="005D0F73">
        <w:t xml:space="preserve"> </w:t>
      </w:r>
      <w:r w:rsidRPr="005D0F73">
        <w:t xml:space="preserve">automatically </w:t>
      </w:r>
      <w:r w:rsidR="000B5080">
        <w:t xml:space="preserve">copied to </w:t>
      </w:r>
      <w:r w:rsidR="00E55E0A">
        <w:t xml:space="preserve">the Management Server </w:t>
      </w:r>
      <w:r w:rsidRPr="005D0F73">
        <w:t>during installation</w:t>
      </w:r>
      <w:r w:rsidR="00DB0C43">
        <w:t>. It is used to verify that the server was installed and configured correctly</w:t>
      </w:r>
      <w:r w:rsidR="00E55E0A">
        <w:t xml:space="preserve"> but </w:t>
      </w:r>
      <w:r w:rsidR="00777C87">
        <w:t xml:space="preserve">it </w:t>
      </w:r>
      <w:r w:rsidR="00E55E0A">
        <w:t xml:space="preserve">needs to be published to the client so </w:t>
      </w:r>
      <w:r w:rsidR="00777C87">
        <w:t xml:space="preserve">that </w:t>
      </w:r>
      <w:r w:rsidR="00E55E0A">
        <w:t>the user can access it</w:t>
      </w:r>
      <w:r w:rsidRPr="005D0F73">
        <w:t>.</w:t>
      </w:r>
    </w:p>
    <w:p w:rsidR="00E0730A" w:rsidRDefault="0088617F">
      <w:pPr>
        <w:pStyle w:val="Heading2"/>
      </w:pPr>
      <w:bookmarkStart w:id="19" w:name="_Publishing_the_Default"/>
      <w:bookmarkEnd w:id="19"/>
      <w:r>
        <w:t>Publishing the Default App</w:t>
      </w:r>
      <w:r w:rsidR="00E55E0A">
        <w:t>lication</w:t>
      </w:r>
    </w:p>
    <w:p w:rsidR="00994775" w:rsidRPr="002D1529" w:rsidRDefault="00994775" w:rsidP="009E5958">
      <w:pPr>
        <w:jc w:val="both"/>
        <w:rPr>
          <w:i/>
        </w:rPr>
      </w:pPr>
      <w:r w:rsidRPr="002D1529">
        <w:rPr>
          <w:i/>
        </w:rPr>
        <w:t>Perform the following</w:t>
      </w:r>
      <w:r w:rsidR="00777C87">
        <w:rPr>
          <w:i/>
        </w:rPr>
        <w:t xml:space="preserve"> steps</w:t>
      </w:r>
      <w:r w:rsidRPr="002D1529">
        <w:rPr>
          <w:i/>
        </w:rPr>
        <w:t xml:space="preserve"> on the </w:t>
      </w:r>
      <w:r>
        <w:rPr>
          <w:i/>
        </w:rPr>
        <w:t>App-V</w:t>
      </w:r>
      <w:r w:rsidRPr="002D1529">
        <w:rPr>
          <w:i/>
        </w:rPr>
        <w:t xml:space="preserve"> Management Server:</w:t>
      </w:r>
    </w:p>
    <w:p w:rsidR="00994775" w:rsidRDefault="00994775" w:rsidP="00383CA9">
      <w:pPr>
        <w:pStyle w:val="ListParagraph"/>
        <w:numPr>
          <w:ilvl w:val="0"/>
          <w:numId w:val="10"/>
        </w:numPr>
        <w:ind w:left="360"/>
      </w:pPr>
      <w:r>
        <w:t xml:space="preserve">Click </w:t>
      </w:r>
      <w:r w:rsidRPr="00DD6F3A">
        <w:rPr>
          <w:b/>
        </w:rPr>
        <w:t>Start |</w:t>
      </w:r>
      <w:r>
        <w:t xml:space="preserve"> </w:t>
      </w:r>
      <w:r w:rsidRPr="0038504D">
        <w:rPr>
          <w:b/>
        </w:rPr>
        <w:t>Administrative Tools</w:t>
      </w:r>
      <w:r w:rsidRPr="00DD6F3A">
        <w:rPr>
          <w:b/>
        </w:rPr>
        <w:t xml:space="preserve"> | </w:t>
      </w:r>
      <w:r>
        <w:rPr>
          <w:b/>
        </w:rPr>
        <w:t>Application Virtualization</w:t>
      </w:r>
      <w:r w:rsidRPr="0038504D">
        <w:rPr>
          <w:b/>
        </w:rPr>
        <w:t xml:space="preserve"> Management Consol</w:t>
      </w:r>
      <w:r w:rsidRPr="00B84A99">
        <w:rPr>
          <w:b/>
        </w:rPr>
        <w:t>e</w:t>
      </w:r>
      <w:r w:rsidRPr="003F7033">
        <w:t>.</w:t>
      </w:r>
      <w:r>
        <w:t xml:space="preserve"> </w:t>
      </w:r>
    </w:p>
    <w:p w:rsidR="00994775" w:rsidRDefault="00994775" w:rsidP="0065639C">
      <w:pPr>
        <w:ind w:left="360"/>
      </w:pPr>
      <w:r>
        <w:rPr>
          <w:rStyle w:val="Emphasis"/>
          <w:i w:val="0"/>
        </w:rPr>
        <w:t>The App-V</w:t>
      </w:r>
      <w:r w:rsidRPr="003F7033">
        <w:t xml:space="preserve"> Management Console is installed on the </w:t>
      </w:r>
      <w:r>
        <w:t xml:space="preserve">App-V </w:t>
      </w:r>
      <w:r w:rsidR="00777C87">
        <w:t>server</w:t>
      </w:r>
      <w:r w:rsidR="00777C87" w:rsidRPr="003F7033">
        <w:t xml:space="preserve"> </w:t>
      </w:r>
      <w:r w:rsidRPr="003F7033">
        <w:t xml:space="preserve">by default. </w:t>
      </w:r>
      <w:r>
        <w:t>I</w:t>
      </w:r>
      <w:r w:rsidRPr="003F7033">
        <w:t>n a production environment, you can</w:t>
      </w:r>
      <w:r w:rsidR="00E55E0A">
        <w:t xml:space="preserve"> optionally choose to</w:t>
      </w:r>
      <w:r w:rsidRPr="003F7033">
        <w:t xml:space="preserve"> install </w:t>
      </w:r>
      <w:r>
        <w:t xml:space="preserve">the </w:t>
      </w:r>
      <w:r w:rsidRPr="003F7033">
        <w:t xml:space="preserve">Management Console on any system capable of running </w:t>
      </w:r>
      <w:r>
        <w:t>MMC</w:t>
      </w:r>
      <w:r w:rsidRPr="003F7033">
        <w:t xml:space="preserve">. </w:t>
      </w:r>
    </w:p>
    <w:p w:rsidR="00994775" w:rsidRDefault="00994775" w:rsidP="00383CA9">
      <w:pPr>
        <w:pStyle w:val="ListParagraph"/>
        <w:numPr>
          <w:ilvl w:val="0"/>
          <w:numId w:val="10"/>
        </w:numPr>
        <w:ind w:left="360"/>
      </w:pPr>
      <w:r>
        <w:t>I</w:t>
      </w:r>
      <w:r w:rsidRPr="003F7033">
        <w:t xml:space="preserve">n </w:t>
      </w:r>
      <w:r>
        <w:t>the App-V</w:t>
      </w:r>
      <w:r w:rsidRPr="0038504D">
        <w:t xml:space="preserve"> Management Console</w:t>
      </w:r>
      <w:r w:rsidRPr="003F7033">
        <w:t xml:space="preserve">, </w:t>
      </w:r>
      <w:r>
        <w:t xml:space="preserve">click </w:t>
      </w:r>
      <w:r w:rsidRPr="0038504D">
        <w:rPr>
          <w:b/>
        </w:rPr>
        <w:t>Actions</w:t>
      </w:r>
      <w:r>
        <w:t xml:space="preserve"> | </w:t>
      </w:r>
      <w:r>
        <w:rPr>
          <w:b/>
        </w:rPr>
        <w:t>Connect to Application Virtualization System</w:t>
      </w:r>
      <w:r>
        <w:t>.</w:t>
      </w:r>
    </w:p>
    <w:p w:rsidR="00994775" w:rsidRDefault="00994775" w:rsidP="00383CA9">
      <w:pPr>
        <w:pStyle w:val="ListParagraph"/>
        <w:numPr>
          <w:ilvl w:val="0"/>
          <w:numId w:val="10"/>
        </w:numPr>
        <w:ind w:left="360"/>
      </w:pPr>
      <w:r>
        <w:t xml:space="preserve">In the </w:t>
      </w:r>
      <w:r>
        <w:rPr>
          <w:b/>
        </w:rPr>
        <w:t>Configure Connection</w:t>
      </w:r>
      <w:r>
        <w:t xml:space="preserve"> dialog box (Figure 14), deselect the </w:t>
      </w:r>
      <w:r w:rsidRPr="00F86C42">
        <w:rPr>
          <w:b/>
        </w:rPr>
        <w:t>Use Secure Connection</w:t>
      </w:r>
      <w:r>
        <w:t xml:space="preserve"> check</w:t>
      </w:r>
      <w:r w:rsidR="007A4635">
        <w:t xml:space="preserve"> </w:t>
      </w:r>
      <w:r>
        <w:t>box.</w:t>
      </w:r>
    </w:p>
    <w:p w:rsidR="00994775" w:rsidRDefault="00994775" w:rsidP="00383CA9">
      <w:pPr>
        <w:pStyle w:val="ListParagraph"/>
        <w:numPr>
          <w:ilvl w:val="0"/>
          <w:numId w:val="10"/>
        </w:numPr>
        <w:ind w:left="360"/>
      </w:pPr>
      <w:r>
        <w:t xml:space="preserve">In the </w:t>
      </w:r>
      <w:r w:rsidRPr="00107ABA">
        <w:rPr>
          <w:b/>
        </w:rPr>
        <w:t>Web Service Host Name</w:t>
      </w:r>
      <w:r>
        <w:t xml:space="preserve"> field, type the FQDN of your management server,</w:t>
      </w:r>
      <w:r w:rsidRPr="003F7033">
        <w:t xml:space="preserve"> and </w:t>
      </w:r>
      <w:r>
        <w:t xml:space="preserve">then </w:t>
      </w:r>
      <w:r w:rsidRPr="003F7033">
        <w:t xml:space="preserve">click </w:t>
      </w:r>
      <w:r w:rsidRPr="00DD4752">
        <w:rPr>
          <w:b/>
        </w:rPr>
        <w:t>OK</w:t>
      </w:r>
      <w:r w:rsidRPr="003F7033">
        <w:t>.</w:t>
      </w:r>
    </w:p>
    <w:p w:rsidR="00994775" w:rsidRPr="00F80DA0" w:rsidRDefault="00994775" w:rsidP="00F80DA0">
      <w:r w:rsidRPr="00F80DA0">
        <w:rPr>
          <w:b/>
        </w:rPr>
        <w:t>Note:</w:t>
      </w:r>
      <w:r>
        <w:t xml:space="preserve"> You can also use </w:t>
      </w:r>
      <w:proofErr w:type="spellStart"/>
      <w:r w:rsidRPr="00DB0C43">
        <w:rPr>
          <w:b/>
        </w:rPr>
        <w:t>localhost</w:t>
      </w:r>
      <w:proofErr w:type="spellEnd"/>
      <w:r>
        <w:t xml:space="preserve"> for the Web Service Host Name</w:t>
      </w:r>
      <w:r w:rsidR="0088617F">
        <w:t xml:space="preserve"> </w:t>
      </w:r>
      <w:r w:rsidR="00777C87">
        <w:t xml:space="preserve">because </w:t>
      </w:r>
      <w:r w:rsidR="00F86C42">
        <w:t xml:space="preserve">in this case </w:t>
      </w:r>
      <w:r w:rsidR="0088617F">
        <w:t>it is installed on the same server</w:t>
      </w:r>
      <w:r>
        <w:t>.</w:t>
      </w:r>
    </w:p>
    <w:p w:rsidR="00994775" w:rsidRDefault="00436C58" w:rsidP="002044D9">
      <w:pPr>
        <w:jc w:val="center"/>
      </w:pPr>
      <w:r>
        <w:rPr>
          <w:noProof/>
        </w:rPr>
        <w:lastRenderedPageBreak/>
        <w:drawing>
          <wp:inline distT="0" distB="0" distL="0" distR="0">
            <wp:extent cx="4486275" cy="3924300"/>
            <wp:effectExtent l="19050" t="0" r="9525"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4486275" cy="3924300"/>
                    </a:xfrm>
                    <a:prstGeom prst="rect">
                      <a:avLst/>
                    </a:prstGeom>
                    <a:noFill/>
                    <a:ln w="9525">
                      <a:noFill/>
                      <a:miter lim="800000"/>
                      <a:headEnd/>
                      <a:tailEnd/>
                    </a:ln>
                  </pic:spPr>
                </pic:pic>
              </a:graphicData>
            </a:graphic>
          </wp:inline>
        </w:drawing>
      </w:r>
    </w:p>
    <w:p w:rsidR="00994775" w:rsidRPr="004E1B9A" w:rsidRDefault="00994775" w:rsidP="002044D9">
      <w:pPr>
        <w:jc w:val="center"/>
        <w:rPr>
          <w:b/>
        </w:rPr>
      </w:pPr>
      <w:r w:rsidRPr="004E1B9A">
        <w:rPr>
          <w:b/>
        </w:rPr>
        <w:t xml:space="preserve">Figure </w:t>
      </w:r>
      <w:r>
        <w:rPr>
          <w:b/>
        </w:rPr>
        <w:t>14</w:t>
      </w:r>
      <w:r w:rsidRPr="004E1B9A">
        <w:rPr>
          <w:b/>
        </w:rPr>
        <w:t>. Configure Connection dialog</w:t>
      </w:r>
    </w:p>
    <w:p w:rsidR="00994775" w:rsidRPr="0038504D" w:rsidRDefault="00994775" w:rsidP="009E5958">
      <w:pPr>
        <w:ind w:left="360"/>
        <w:jc w:val="both"/>
        <w:rPr>
          <w:rStyle w:val="Emphasis"/>
          <w:i w:val="0"/>
        </w:rPr>
      </w:pPr>
      <w:r w:rsidRPr="0038504D">
        <w:rPr>
          <w:rStyle w:val="Emphasis"/>
          <w:b/>
          <w:i w:val="0"/>
        </w:rPr>
        <w:t>Note</w:t>
      </w:r>
      <w:r w:rsidRPr="0038504D">
        <w:rPr>
          <w:rStyle w:val="Emphasis"/>
          <w:i w:val="0"/>
        </w:rPr>
        <w:t xml:space="preserve"> The account you are using to log on to the </w:t>
      </w:r>
      <w:r>
        <w:t xml:space="preserve">App-V </w:t>
      </w:r>
      <w:r>
        <w:rPr>
          <w:rStyle w:val="Emphasis"/>
          <w:i w:val="0"/>
        </w:rPr>
        <w:t>Management S</w:t>
      </w:r>
      <w:r w:rsidRPr="0038504D">
        <w:rPr>
          <w:rStyle w:val="Emphasis"/>
          <w:i w:val="0"/>
        </w:rPr>
        <w:t xml:space="preserve">erver computer must be a member of the </w:t>
      </w:r>
      <w:r>
        <w:t xml:space="preserve">App-V </w:t>
      </w:r>
      <w:r w:rsidRPr="0038504D">
        <w:rPr>
          <w:rStyle w:val="Emphasis"/>
          <w:i w:val="0"/>
        </w:rPr>
        <w:t xml:space="preserve">Administrators </w:t>
      </w:r>
      <w:r>
        <w:rPr>
          <w:rStyle w:val="Emphasis"/>
          <w:i w:val="0"/>
        </w:rPr>
        <w:t>g</w:t>
      </w:r>
      <w:r w:rsidRPr="0038504D">
        <w:rPr>
          <w:rStyle w:val="Emphasis"/>
          <w:i w:val="0"/>
        </w:rPr>
        <w:t xml:space="preserve">roup </w:t>
      </w:r>
      <w:r w:rsidR="00F86C42">
        <w:rPr>
          <w:rStyle w:val="Emphasis"/>
          <w:i w:val="0"/>
        </w:rPr>
        <w:t>“</w:t>
      </w:r>
      <w:proofErr w:type="spellStart"/>
      <w:r w:rsidR="00F86C42">
        <w:rPr>
          <w:rStyle w:val="Emphasis"/>
          <w:i w:val="0"/>
        </w:rPr>
        <w:t>AppV</w:t>
      </w:r>
      <w:proofErr w:type="spellEnd"/>
      <w:r w:rsidR="00F86C42">
        <w:rPr>
          <w:rStyle w:val="Emphasis"/>
          <w:i w:val="0"/>
        </w:rPr>
        <w:t xml:space="preserve"> Administrators” you created </w:t>
      </w:r>
      <w:r w:rsidRPr="0038504D">
        <w:rPr>
          <w:rStyle w:val="Emphasis"/>
          <w:i w:val="0"/>
        </w:rPr>
        <w:t>in Active Directory</w:t>
      </w:r>
      <w:r>
        <w:rPr>
          <w:rStyle w:val="Emphasis"/>
          <w:i w:val="0"/>
        </w:rPr>
        <w:t>.</w:t>
      </w:r>
    </w:p>
    <w:p w:rsidR="00A01901" w:rsidRDefault="00A01901" w:rsidP="00A01901">
      <w:pPr>
        <w:pStyle w:val="ListParagraph"/>
        <w:numPr>
          <w:ilvl w:val="0"/>
          <w:numId w:val="10"/>
        </w:numPr>
        <w:ind w:left="360"/>
      </w:pPr>
      <w:r>
        <w:t xml:space="preserve">In the console tree, right-click the server node and click </w:t>
      </w:r>
      <w:r w:rsidRPr="00620829">
        <w:rPr>
          <w:b/>
        </w:rPr>
        <w:t>System Options</w:t>
      </w:r>
      <w:r w:rsidRPr="00C628A8">
        <w:rPr>
          <w:b/>
        </w:rPr>
        <w:t>…</w:t>
      </w:r>
      <w:r>
        <w:t>.</w:t>
      </w:r>
    </w:p>
    <w:p w:rsidR="00A01901" w:rsidRDefault="00A01901" w:rsidP="00A01901">
      <w:pPr>
        <w:pStyle w:val="ListParagraph"/>
        <w:numPr>
          <w:ilvl w:val="0"/>
          <w:numId w:val="10"/>
        </w:numPr>
        <w:ind w:left="360"/>
      </w:pPr>
      <w:r>
        <w:t xml:space="preserve">On the </w:t>
      </w:r>
      <w:r w:rsidRPr="00620829">
        <w:rPr>
          <w:b/>
        </w:rPr>
        <w:t>General</w:t>
      </w:r>
      <w:r>
        <w:t xml:space="preserve"> tab, in the </w:t>
      </w:r>
      <w:r w:rsidRPr="00620829">
        <w:rPr>
          <w:b/>
        </w:rPr>
        <w:t>Default Content Path</w:t>
      </w:r>
      <w:r>
        <w:t xml:space="preserve"> textbox, enter the UNC path to the content share you created on the server during installation, \\&lt;server name&gt;\content. </w:t>
      </w:r>
      <w:r w:rsidR="00620829">
        <w:br/>
      </w:r>
      <w:r>
        <w:br/>
      </w:r>
      <w:r w:rsidR="00620829">
        <w:rPr>
          <w:b/>
        </w:rPr>
        <w:t>Note:</w:t>
      </w:r>
      <w:r>
        <w:t xml:space="preserve"> use the FQDN for the server name so </w:t>
      </w:r>
      <w:r w:rsidR="00C628A8">
        <w:t xml:space="preserve">that </w:t>
      </w:r>
      <w:r>
        <w:t>the client can resolve the name correctly.</w:t>
      </w:r>
      <w:r w:rsidR="00620829">
        <w:br/>
      </w:r>
    </w:p>
    <w:p w:rsidR="00A01901" w:rsidRDefault="00A01901" w:rsidP="00383CA9">
      <w:pPr>
        <w:pStyle w:val="ListParagraph"/>
        <w:numPr>
          <w:ilvl w:val="0"/>
          <w:numId w:val="10"/>
        </w:numPr>
        <w:ind w:left="360"/>
      </w:pPr>
      <w:r w:rsidRPr="00A01901">
        <w:t>Click OK.</w:t>
      </w:r>
    </w:p>
    <w:p w:rsidR="00994775" w:rsidRDefault="00994775" w:rsidP="00383CA9">
      <w:pPr>
        <w:pStyle w:val="ListParagraph"/>
        <w:numPr>
          <w:ilvl w:val="0"/>
          <w:numId w:val="10"/>
        </w:numPr>
        <w:ind w:left="360"/>
      </w:pPr>
      <w:r w:rsidRPr="00B57C6B">
        <w:t xml:space="preserve">In the </w:t>
      </w:r>
      <w:r>
        <w:t>console tree</w:t>
      </w:r>
      <w:r w:rsidRPr="00B57C6B">
        <w:t xml:space="preserve">, </w:t>
      </w:r>
      <w:r>
        <w:t>expand</w:t>
      </w:r>
      <w:r w:rsidR="002D50E2">
        <w:t xml:space="preserve"> </w:t>
      </w:r>
      <w:r w:rsidR="0088617F">
        <w:t>the server node</w:t>
      </w:r>
      <w:r w:rsidR="00F86C42">
        <w:t xml:space="preserve"> in the left pane</w:t>
      </w:r>
      <w:r w:rsidRPr="00B57C6B">
        <w:t>,</w:t>
      </w:r>
      <w:r>
        <w:t xml:space="preserve"> and then click </w:t>
      </w:r>
      <w:r w:rsidRPr="005C2557">
        <w:rPr>
          <w:b/>
        </w:rPr>
        <w:t>Applications</w:t>
      </w:r>
      <w:r w:rsidRPr="005C2557">
        <w:t xml:space="preserve"> (</w:t>
      </w:r>
      <w:r>
        <w:t>Figure 15</w:t>
      </w:r>
      <w:r w:rsidRPr="005C2557">
        <w:t>)</w:t>
      </w:r>
      <w:r w:rsidRPr="00B57C6B">
        <w:t>.</w:t>
      </w:r>
    </w:p>
    <w:p w:rsidR="00994775" w:rsidRDefault="00436C58" w:rsidP="00B57C6B">
      <w:pPr>
        <w:jc w:val="center"/>
      </w:pPr>
      <w:r>
        <w:rPr>
          <w:noProof/>
        </w:rPr>
        <w:lastRenderedPageBreak/>
        <w:drawing>
          <wp:inline distT="0" distB="0" distL="0" distR="0">
            <wp:extent cx="5867400" cy="4352925"/>
            <wp:effectExtent l="19050" t="0" r="0"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srcRect/>
                    <a:stretch>
                      <a:fillRect/>
                    </a:stretch>
                  </pic:blipFill>
                  <pic:spPr bwMode="auto">
                    <a:xfrm>
                      <a:off x="0" y="0"/>
                      <a:ext cx="5867400" cy="4352925"/>
                    </a:xfrm>
                    <a:prstGeom prst="rect">
                      <a:avLst/>
                    </a:prstGeom>
                    <a:noFill/>
                    <a:ln w="9525">
                      <a:noFill/>
                      <a:miter lim="800000"/>
                      <a:headEnd/>
                      <a:tailEnd/>
                    </a:ln>
                  </pic:spPr>
                </pic:pic>
              </a:graphicData>
            </a:graphic>
          </wp:inline>
        </w:drawing>
      </w:r>
    </w:p>
    <w:p w:rsidR="00994775" w:rsidRPr="00B84A99" w:rsidRDefault="00994775" w:rsidP="00B57C6B">
      <w:pPr>
        <w:jc w:val="center"/>
        <w:rPr>
          <w:rStyle w:val="SubtleEmphasis"/>
          <w:b/>
          <w:i w:val="0"/>
          <w:color w:val="000000"/>
        </w:rPr>
      </w:pPr>
      <w:r>
        <w:rPr>
          <w:rStyle w:val="SubtleEmphasis"/>
          <w:b/>
          <w:i w:val="0"/>
          <w:color w:val="000000"/>
        </w:rPr>
        <w:t>Figure 15</w:t>
      </w:r>
      <w:r w:rsidRPr="0038504D">
        <w:rPr>
          <w:rStyle w:val="SubtleEmphasis"/>
          <w:b/>
          <w:i w:val="0"/>
          <w:color w:val="000000"/>
        </w:rPr>
        <w:t xml:space="preserve">. </w:t>
      </w:r>
      <w:r>
        <w:rPr>
          <w:rStyle w:val="SubtleEmphasis"/>
          <w:b/>
          <w:i w:val="0"/>
          <w:color w:val="000000"/>
        </w:rPr>
        <w:t>Application Virtualization</w:t>
      </w:r>
      <w:r w:rsidRPr="0038504D">
        <w:rPr>
          <w:rStyle w:val="SubtleEmphasis"/>
          <w:b/>
          <w:i w:val="0"/>
          <w:color w:val="000000"/>
        </w:rPr>
        <w:t xml:space="preserve"> </w:t>
      </w:r>
      <w:r w:rsidRPr="00842506">
        <w:rPr>
          <w:rStyle w:val="SubtleEmphasis"/>
          <w:b/>
          <w:i w:val="0"/>
          <w:color w:val="000000"/>
        </w:rPr>
        <w:t>Management</w:t>
      </w:r>
      <w:r w:rsidRPr="0038504D">
        <w:rPr>
          <w:rStyle w:val="SubtleEmphasis"/>
          <w:b/>
          <w:i w:val="0"/>
          <w:color w:val="000000"/>
        </w:rPr>
        <w:t xml:space="preserve"> Console</w:t>
      </w:r>
    </w:p>
    <w:p w:rsidR="00994775" w:rsidRDefault="00994775" w:rsidP="00383CA9">
      <w:pPr>
        <w:pStyle w:val="ListParagraph"/>
        <w:numPr>
          <w:ilvl w:val="0"/>
          <w:numId w:val="10"/>
        </w:numPr>
        <w:ind w:left="360"/>
      </w:pPr>
      <w:r w:rsidRPr="00B57C6B">
        <w:t xml:space="preserve">In the </w:t>
      </w:r>
      <w:r>
        <w:t>details pane</w:t>
      </w:r>
      <w:r w:rsidRPr="00B57C6B">
        <w:t xml:space="preserve">, </w:t>
      </w:r>
      <w:r>
        <w:t>click</w:t>
      </w:r>
      <w:r w:rsidRPr="00B57C6B">
        <w:t xml:space="preserve"> </w:t>
      </w:r>
      <w:r w:rsidRPr="005C2557">
        <w:rPr>
          <w:b/>
        </w:rPr>
        <w:t>Default Application</w:t>
      </w:r>
      <w:r w:rsidRPr="00B57C6B">
        <w:t xml:space="preserve"> </w:t>
      </w:r>
      <w:r>
        <w:t xml:space="preserve">and then, in the </w:t>
      </w:r>
      <w:r>
        <w:rPr>
          <w:b/>
        </w:rPr>
        <w:t>Actions</w:t>
      </w:r>
      <w:r>
        <w:t xml:space="preserve"> pane, click </w:t>
      </w:r>
      <w:r w:rsidRPr="005C2557">
        <w:rPr>
          <w:b/>
        </w:rPr>
        <w:t>Properties</w:t>
      </w:r>
      <w:r w:rsidRPr="00B57C6B">
        <w:t>.</w:t>
      </w:r>
    </w:p>
    <w:p w:rsidR="00994775" w:rsidRDefault="00994775" w:rsidP="00383CA9">
      <w:pPr>
        <w:pStyle w:val="ListParagraph"/>
        <w:numPr>
          <w:ilvl w:val="0"/>
          <w:numId w:val="10"/>
        </w:numPr>
        <w:ind w:left="360"/>
      </w:pPr>
      <w:r>
        <w:t xml:space="preserve">In the </w:t>
      </w:r>
      <w:r w:rsidR="00620829">
        <w:t xml:space="preserve">properties </w:t>
      </w:r>
      <w:r>
        <w:t>dialog (Figure 16), next to</w:t>
      </w:r>
      <w:r w:rsidRPr="00B57C6B">
        <w:t xml:space="preserve"> the </w:t>
      </w:r>
      <w:r w:rsidRPr="009B5B2D">
        <w:rPr>
          <w:b/>
        </w:rPr>
        <w:t>OSD</w:t>
      </w:r>
      <w:r w:rsidRPr="00B57C6B">
        <w:t xml:space="preserve"> </w:t>
      </w:r>
      <w:r w:rsidRPr="009B5B2D">
        <w:rPr>
          <w:b/>
        </w:rPr>
        <w:t>Path</w:t>
      </w:r>
      <w:r>
        <w:rPr>
          <w:b/>
        </w:rPr>
        <w:t xml:space="preserve"> </w:t>
      </w:r>
      <w:r w:rsidRPr="0038504D">
        <w:t>box</w:t>
      </w:r>
      <w:r>
        <w:t xml:space="preserve">, click </w:t>
      </w:r>
      <w:r w:rsidRPr="004E1B9A">
        <w:rPr>
          <w:b/>
        </w:rPr>
        <w:t>Browse</w:t>
      </w:r>
      <w:r>
        <w:t>.</w:t>
      </w:r>
    </w:p>
    <w:p w:rsidR="00994775" w:rsidRDefault="00994775" w:rsidP="00383CA9">
      <w:pPr>
        <w:pStyle w:val="ListParagraph"/>
        <w:numPr>
          <w:ilvl w:val="0"/>
          <w:numId w:val="10"/>
        </w:numPr>
        <w:ind w:left="360"/>
      </w:pPr>
      <w:r>
        <w:t xml:space="preserve">In the </w:t>
      </w:r>
      <w:r w:rsidRPr="00620829">
        <w:rPr>
          <w:b/>
        </w:rPr>
        <w:t>Open</w:t>
      </w:r>
      <w:r>
        <w:t xml:space="preserve"> dialog, type </w:t>
      </w:r>
      <w:r w:rsidR="0088617F" w:rsidRPr="004E1B9A">
        <w:rPr>
          <w:b/>
        </w:rPr>
        <w:t>\\</w:t>
      </w:r>
      <w:r w:rsidR="0088617F">
        <w:rPr>
          <w:b/>
        </w:rPr>
        <w:t>&lt;</w:t>
      </w:r>
      <w:r w:rsidRPr="004E1B9A">
        <w:rPr>
          <w:b/>
        </w:rPr>
        <w:t>server name</w:t>
      </w:r>
      <w:r w:rsidR="0088617F">
        <w:rPr>
          <w:b/>
        </w:rPr>
        <w:t>&gt;</w:t>
      </w:r>
      <w:r w:rsidR="0088617F" w:rsidRPr="004E1B9A">
        <w:rPr>
          <w:b/>
        </w:rPr>
        <w:t>\</w:t>
      </w:r>
      <w:r w:rsidRPr="004E1B9A">
        <w:rPr>
          <w:b/>
        </w:rPr>
        <w:t>content</w:t>
      </w:r>
      <w:r>
        <w:t xml:space="preserve"> and press </w:t>
      </w:r>
      <w:r w:rsidRPr="004E1B9A">
        <w:rPr>
          <w:b/>
        </w:rPr>
        <w:t>Enter</w:t>
      </w:r>
      <w:r>
        <w:t>.</w:t>
      </w:r>
      <w:r w:rsidR="00785519">
        <w:t xml:space="preserve"> You must use the actual server name here.  </w:t>
      </w:r>
      <w:r w:rsidR="00620829">
        <w:br/>
      </w:r>
      <w:r w:rsidR="007A7B4E">
        <w:br/>
      </w:r>
      <w:r w:rsidR="00620829">
        <w:rPr>
          <w:b/>
        </w:rPr>
        <w:t>Important</w:t>
      </w:r>
      <w:r w:rsidR="007A7B4E">
        <w:rPr>
          <w:b/>
        </w:rPr>
        <w:t xml:space="preserve">: </w:t>
      </w:r>
      <w:r w:rsidR="007A7B4E">
        <w:t xml:space="preserve">Ensure that </w:t>
      </w:r>
      <w:r w:rsidR="00620829">
        <w:t xml:space="preserve">the values in </w:t>
      </w:r>
      <w:r w:rsidR="007A7B4E">
        <w:t xml:space="preserve">both the </w:t>
      </w:r>
      <w:r w:rsidR="007A7B4E" w:rsidRPr="00620829">
        <w:rPr>
          <w:b/>
        </w:rPr>
        <w:t>OSD Path</w:t>
      </w:r>
      <w:r w:rsidR="007A7B4E">
        <w:t xml:space="preserve"> and </w:t>
      </w:r>
      <w:r w:rsidR="007A7B4E" w:rsidRPr="00620829">
        <w:rPr>
          <w:b/>
        </w:rPr>
        <w:t>Icon Path</w:t>
      </w:r>
      <w:r w:rsidR="007A7B4E">
        <w:t xml:space="preserve"> </w:t>
      </w:r>
      <w:r w:rsidR="00620829">
        <w:t xml:space="preserve">boxes </w:t>
      </w:r>
      <w:r w:rsidR="007A7B4E">
        <w:t xml:space="preserve">are in UNC format, </w:t>
      </w:r>
      <w:r w:rsidR="00620829">
        <w:t>(</w:t>
      </w:r>
      <w:r w:rsidR="007A7B4E">
        <w:t xml:space="preserve">for example </w:t>
      </w:r>
      <w:r w:rsidR="007A7B4E" w:rsidRPr="007A7B4E">
        <w:rPr>
          <w:b/>
        </w:rPr>
        <w:t>\\&lt;server name&gt;\content\</w:t>
      </w:r>
      <w:r w:rsidR="007A7B4E">
        <w:t>D</w:t>
      </w:r>
      <w:r w:rsidR="007A7B4E" w:rsidRPr="005C2557">
        <w:t>efault</w:t>
      </w:r>
      <w:r w:rsidR="007A7B4E">
        <w:t>A</w:t>
      </w:r>
      <w:r w:rsidR="007A7B4E" w:rsidRPr="005C2557">
        <w:t>pp.</w:t>
      </w:r>
      <w:r w:rsidR="007A7B4E">
        <w:t>ico</w:t>
      </w:r>
      <w:r w:rsidR="00620829">
        <w:t>)</w:t>
      </w:r>
      <w:r w:rsidR="007A7B4E">
        <w:t xml:space="preserve">, and point to the </w:t>
      </w:r>
      <w:r w:rsidR="007A7B4E" w:rsidRPr="00785519">
        <w:rPr>
          <w:b/>
        </w:rPr>
        <w:t>content</w:t>
      </w:r>
      <w:r w:rsidR="007A7B4E">
        <w:t xml:space="preserve"> folder you created when installing the server. </w:t>
      </w:r>
      <w:r w:rsidR="00785519">
        <w:t xml:space="preserve">Do </w:t>
      </w:r>
      <w:r w:rsidR="00785519" w:rsidRPr="007A7B4E">
        <w:rPr>
          <w:b/>
        </w:rPr>
        <w:t>not</w:t>
      </w:r>
      <w:r w:rsidR="00785519">
        <w:t xml:space="preserve"> use </w:t>
      </w:r>
      <w:proofErr w:type="spellStart"/>
      <w:r w:rsidR="00785519">
        <w:rPr>
          <w:b/>
        </w:rPr>
        <w:t>localhost</w:t>
      </w:r>
      <w:proofErr w:type="spellEnd"/>
      <w:r w:rsidR="00785519">
        <w:t xml:space="preserve"> or a file path containing a drive letter </w:t>
      </w:r>
      <w:r w:rsidR="007A7B4E">
        <w:t xml:space="preserve">such as </w:t>
      </w:r>
      <w:r w:rsidR="00785519" w:rsidRPr="00785519">
        <w:rPr>
          <w:b/>
        </w:rPr>
        <w:t>C:\Program Files\..\..\content</w:t>
      </w:r>
      <w:r w:rsidR="00785519">
        <w:t>.</w:t>
      </w:r>
      <w:r w:rsidR="00620829">
        <w:br/>
      </w:r>
    </w:p>
    <w:p w:rsidR="00994775" w:rsidRDefault="00994775" w:rsidP="00383CA9">
      <w:pPr>
        <w:pStyle w:val="ListParagraph"/>
        <w:numPr>
          <w:ilvl w:val="0"/>
          <w:numId w:val="10"/>
        </w:numPr>
        <w:ind w:left="360"/>
      </w:pPr>
      <w:r>
        <w:t xml:space="preserve">Select the </w:t>
      </w:r>
      <w:proofErr w:type="spellStart"/>
      <w:r w:rsidRPr="004E1B9A">
        <w:rPr>
          <w:b/>
        </w:rPr>
        <w:t>DefaultApp.osd</w:t>
      </w:r>
      <w:proofErr w:type="spellEnd"/>
      <w:r>
        <w:t xml:space="preserve"> file and click </w:t>
      </w:r>
      <w:r w:rsidRPr="004E1B9A">
        <w:rPr>
          <w:b/>
        </w:rPr>
        <w:t>Open</w:t>
      </w:r>
      <w:r>
        <w:t>.</w:t>
      </w:r>
    </w:p>
    <w:p w:rsidR="00994775" w:rsidRDefault="00994775" w:rsidP="00785519">
      <w:pPr>
        <w:pStyle w:val="ListParagraph"/>
        <w:numPr>
          <w:ilvl w:val="0"/>
          <w:numId w:val="10"/>
        </w:numPr>
        <w:ind w:left="360"/>
      </w:pPr>
      <w:r>
        <w:t xml:space="preserve">Perform the previous steps to configure the </w:t>
      </w:r>
      <w:r w:rsidR="00620829">
        <w:t>i</w:t>
      </w:r>
      <w:r>
        <w:t xml:space="preserve">con </w:t>
      </w:r>
      <w:r w:rsidR="00620829">
        <w:t>p</w:t>
      </w:r>
      <w:r>
        <w:t>ath.</w:t>
      </w:r>
      <w:r w:rsidR="00785519">
        <w:br/>
      </w:r>
      <w:r w:rsidR="001A6773">
        <w:t>l</w:t>
      </w:r>
    </w:p>
    <w:p w:rsidR="00994775" w:rsidRDefault="00436C58" w:rsidP="00B57C6B">
      <w:pPr>
        <w:jc w:val="center"/>
      </w:pPr>
      <w:r>
        <w:rPr>
          <w:noProof/>
        </w:rPr>
        <w:lastRenderedPageBreak/>
        <w:drawing>
          <wp:inline distT="0" distB="0" distL="0" distR="0">
            <wp:extent cx="4324350" cy="4095750"/>
            <wp:effectExtent l="19050" t="0" r="0" b="0"/>
            <wp:docPr id="1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srcRect/>
                    <a:stretch>
                      <a:fillRect/>
                    </a:stretch>
                  </pic:blipFill>
                  <pic:spPr bwMode="auto">
                    <a:xfrm>
                      <a:off x="0" y="0"/>
                      <a:ext cx="4324350" cy="4095750"/>
                    </a:xfrm>
                    <a:prstGeom prst="rect">
                      <a:avLst/>
                    </a:prstGeom>
                    <a:noFill/>
                    <a:ln w="9525">
                      <a:noFill/>
                      <a:miter lim="800000"/>
                      <a:headEnd/>
                      <a:tailEnd/>
                    </a:ln>
                  </pic:spPr>
                </pic:pic>
              </a:graphicData>
            </a:graphic>
          </wp:inline>
        </w:drawing>
      </w:r>
    </w:p>
    <w:p w:rsidR="00994775" w:rsidRPr="00785519" w:rsidRDefault="00994775" w:rsidP="00B57C6B">
      <w:pPr>
        <w:tabs>
          <w:tab w:val="left" w:pos="4875"/>
        </w:tabs>
        <w:jc w:val="center"/>
        <w:rPr>
          <w:rStyle w:val="SubtleEmphasis"/>
          <w:b/>
          <w:i w:val="0"/>
          <w:color w:val="000000"/>
        </w:rPr>
      </w:pPr>
      <w:r w:rsidRPr="00785519">
        <w:rPr>
          <w:rStyle w:val="SubtleEmphasis"/>
          <w:b/>
          <w:i w:val="0"/>
          <w:color w:val="000000"/>
        </w:rPr>
        <w:t>Figure 16. Default Application Properties page</w:t>
      </w:r>
    </w:p>
    <w:p w:rsidR="00994775" w:rsidRDefault="00994775" w:rsidP="00383CA9">
      <w:pPr>
        <w:pStyle w:val="ListParagraph"/>
        <w:numPr>
          <w:ilvl w:val="0"/>
          <w:numId w:val="10"/>
        </w:numPr>
        <w:ind w:left="360"/>
      </w:pPr>
      <w:r w:rsidRPr="003A72D2">
        <w:t xml:space="preserve">Click the </w:t>
      </w:r>
      <w:r w:rsidRPr="003A72D2">
        <w:rPr>
          <w:b/>
        </w:rPr>
        <w:t>Access Permissions</w:t>
      </w:r>
      <w:r w:rsidRPr="003A72D2">
        <w:t xml:space="preserve"> tab</w:t>
      </w:r>
      <w:r w:rsidR="00677481">
        <w:t>,</w:t>
      </w:r>
      <w:r>
        <w:t xml:space="preserve"> and confirm that the App-V Users group is granted access to the application</w:t>
      </w:r>
      <w:r w:rsidRPr="0038504D">
        <w:t>.</w:t>
      </w:r>
    </w:p>
    <w:p w:rsidR="00994775" w:rsidRDefault="00994775" w:rsidP="00383CA9">
      <w:pPr>
        <w:pStyle w:val="ListParagraph"/>
        <w:numPr>
          <w:ilvl w:val="0"/>
          <w:numId w:val="10"/>
        </w:numPr>
        <w:ind w:left="360"/>
      </w:pPr>
      <w:r w:rsidRPr="00B57C6B">
        <w:t xml:space="preserve">Click the </w:t>
      </w:r>
      <w:r w:rsidRPr="005C2557">
        <w:rPr>
          <w:b/>
        </w:rPr>
        <w:t>Shortcuts</w:t>
      </w:r>
      <w:r w:rsidRPr="00B57C6B">
        <w:t xml:space="preserve"> tab</w:t>
      </w:r>
      <w:r>
        <w:t>,</w:t>
      </w:r>
      <w:r w:rsidRPr="00B57C6B">
        <w:t xml:space="preserve"> and </w:t>
      </w:r>
      <w:r>
        <w:t>then click</w:t>
      </w:r>
      <w:r w:rsidRPr="00B57C6B">
        <w:t xml:space="preserve"> </w:t>
      </w:r>
      <w:r w:rsidRPr="000E3731">
        <w:rPr>
          <w:b/>
        </w:rPr>
        <w:t>Publish to User’s Desktop</w:t>
      </w:r>
      <w:r w:rsidRPr="00B57C6B">
        <w:t xml:space="preserve">. </w:t>
      </w:r>
    </w:p>
    <w:p w:rsidR="00994775" w:rsidRDefault="00994775" w:rsidP="00383CA9">
      <w:pPr>
        <w:pStyle w:val="ListParagraph"/>
        <w:numPr>
          <w:ilvl w:val="0"/>
          <w:numId w:val="10"/>
        </w:numPr>
        <w:ind w:left="360"/>
      </w:pPr>
      <w:r w:rsidRPr="00B57C6B">
        <w:t xml:space="preserve">Click </w:t>
      </w:r>
      <w:r w:rsidRPr="005C2557">
        <w:rPr>
          <w:b/>
        </w:rPr>
        <w:t>OK</w:t>
      </w:r>
      <w:r w:rsidRPr="00B57C6B">
        <w:t xml:space="preserve"> to accept the changes for the default application.</w:t>
      </w:r>
    </w:p>
    <w:p w:rsidR="00994775" w:rsidRDefault="00994775" w:rsidP="00A56236">
      <w:pPr>
        <w:pStyle w:val="ListParagraph"/>
        <w:numPr>
          <w:ilvl w:val="0"/>
          <w:numId w:val="10"/>
        </w:numPr>
        <w:ind w:left="360"/>
      </w:pPr>
      <w:r>
        <w:t xml:space="preserve">Open </w:t>
      </w:r>
      <w:r w:rsidRPr="00E810B9">
        <w:rPr>
          <w:b/>
        </w:rPr>
        <w:t>Windows Explorer</w:t>
      </w:r>
      <w:r w:rsidR="00677481">
        <w:rPr>
          <w:b/>
        </w:rPr>
        <w:t>,</w:t>
      </w:r>
      <w:r>
        <w:t xml:space="preserve"> and go to the </w:t>
      </w:r>
      <w:r w:rsidRPr="00E810B9">
        <w:rPr>
          <w:b/>
        </w:rPr>
        <w:t>content</w:t>
      </w:r>
      <w:r>
        <w:t xml:space="preserve"> directory.</w:t>
      </w:r>
    </w:p>
    <w:p w:rsidR="00994775" w:rsidRDefault="00994775" w:rsidP="00A56236">
      <w:pPr>
        <w:pStyle w:val="ListParagraph"/>
        <w:numPr>
          <w:ilvl w:val="0"/>
          <w:numId w:val="10"/>
        </w:numPr>
        <w:ind w:left="360"/>
      </w:pPr>
      <w:r>
        <w:t xml:space="preserve">Double-click the </w:t>
      </w:r>
      <w:proofErr w:type="spellStart"/>
      <w:r w:rsidRPr="00E810B9">
        <w:rPr>
          <w:b/>
        </w:rPr>
        <w:t>DefaultApp.osd</w:t>
      </w:r>
      <w:proofErr w:type="spellEnd"/>
      <w:r>
        <w:t xml:space="preserve"> file</w:t>
      </w:r>
      <w:r w:rsidR="00677481">
        <w:t>,</w:t>
      </w:r>
      <w:r>
        <w:t xml:space="preserve"> and open it with </w:t>
      </w:r>
      <w:r w:rsidRPr="00E810B9">
        <w:rPr>
          <w:b/>
        </w:rPr>
        <w:t>Notepad</w:t>
      </w:r>
      <w:r>
        <w:t>.</w:t>
      </w:r>
    </w:p>
    <w:p w:rsidR="00994775" w:rsidRDefault="00994775" w:rsidP="00BF6032">
      <w:pPr>
        <w:pStyle w:val="ListParagraph"/>
        <w:numPr>
          <w:ilvl w:val="0"/>
          <w:numId w:val="10"/>
        </w:numPr>
        <w:ind w:left="360"/>
      </w:pPr>
      <w:r>
        <w:t xml:space="preserve">Change the </w:t>
      </w:r>
      <w:r w:rsidRPr="00E810B9">
        <w:rPr>
          <w:b/>
        </w:rPr>
        <w:t>HREF</w:t>
      </w:r>
      <w:r>
        <w:t xml:space="preserve"> to the following:</w:t>
      </w:r>
    </w:p>
    <w:p w:rsidR="00994775" w:rsidRDefault="00994775" w:rsidP="00BF6032">
      <w:pPr>
        <w:pStyle w:val="Code"/>
      </w:pPr>
      <w:r>
        <w:t>CODEBASEHREF=”RTSP://</w:t>
      </w:r>
      <w:r w:rsidR="009C79D8">
        <w:t>&lt;FQDN of your server&gt;</w:t>
      </w:r>
      <w:r>
        <w:t>:554/</w:t>
      </w:r>
      <w:proofErr w:type="spellStart"/>
      <w:r>
        <w:t>DefaultApp.sft</w:t>
      </w:r>
      <w:proofErr w:type="spellEnd"/>
      <w:r>
        <w:t>”.</w:t>
      </w:r>
    </w:p>
    <w:p w:rsidR="00994775" w:rsidRPr="007E1D3A" w:rsidRDefault="00994775" w:rsidP="007E1D3A">
      <w:pPr>
        <w:pStyle w:val="ListParagraph"/>
        <w:numPr>
          <w:ilvl w:val="0"/>
          <w:numId w:val="10"/>
        </w:numPr>
        <w:ind w:left="360"/>
      </w:pPr>
      <w:r>
        <w:t xml:space="preserve">Close the </w:t>
      </w:r>
      <w:proofErr w:type="spellStart"/>
      <w:r w:rsidRPr="00677481">
        <w:rPr>
          <w:b/>
        </w:rPr>
        <w:t>DefaultApp.osd</w:t>
      </w:r>
      <w:proofErr w:type="spellEnd"/>
      <w:r>
        <w:t xml:space="preserve"> file and save changes.</w:t>
      </w:r>
    </w:p>
    <w:p w:rsidR="00E0730A" w:rsidRDefault="000B5080">
      <w:pPr>
        <w:pStyle w:val="Heading2"/>
      </w:pPr>
      <w:bookmarkStart w:id="20" w:name="_Streaming_the_Default"/>
      <w:bookmarkEnd w:id="20"/>
      <w:r>
        <w:t xml:space="preserve">Streaming the Default Application </w:t>
      </w:r>
    </w:p>
    <w:p w:rsidR="00994775" w:rsidRPr="002D1529" w:rsidRDefault="00994775">
      <w:pPr>
        <w:rPr>
          <w:i/>
        </w:rPr>
      </w:pPr>
      <w:r w:rsidRPr="002D1529">
        <w:rPr>
          <w:i/>
        </w:rPr>
        <w:t xml:space="preserve">Perform the following </w:t>
      </w:r>
      <w:r w:rsidR="00677481">
        <w:rPr>
          <w:i/>
        </w:rPr>
        <w:t xml:space="preserve">steps </w:t>
      </w:r>
      <w:r w:rsidRPr="002D1529">
        <w:rPr>
          <w:i/>
        </w:rPr>
        <w:t xml:space="preserve">on the </w:t>
      </w:r>
      <w:r>
        <w:rPr>
          <w:i/>
        </w:rPr>
        <w:t>App-V</w:t>
      </w:r>
      <w:r w:rsidRPr="002D1529">
        <w:rPr>
          <w:i/>
        </w:rPr>
        <w:t xml:space="preserve"> </w:t>
      </w:r>
      <w:r w:rsidR="00677481">
        <w:rPr>
          <w:i/>
        </w:rPr>
        <w:t>c</w:t>
      </w:r>
      <w:r w:rsidR="00677481" w:rsidRPr="002D1529">
        <w:rPr>
          <w:i/>
        </w:rPr>
        <w:t>lient</w:t>
      </w:r>
      <w:r w:rsidRPr="002D1529">
        <w:rPr>
          <w:i/>
        </w:rPr>
        <w:t>:</w:t>
      </w:r>
    </w:p>
    <w:p w:rsidR="00994775" w:rsidRDefault="00994775" w:rsidP="002D1529">
      <w:pPr>
        <w:pStyle w:val="ListParagraph"/>
        <w:numPr>
          <w:ilvl w:val="0"/>
          <w:numId w:val="30"/>
        </w:numPr>
      </w:pPr>
      <w:r>
        <w:t>Log on as a user who is a member of the Application Virtualization Users group</w:t>
      </w:r>
      <w:r w:rsidR="0088617F">
        <w:t xml:space="preserve"> </w:t>
      </w:r>
      <w:r w:rsidR="00316F9B">
        <w:t xml:space="preserve">you created called </w:t>
      </w:r>
      <w:r w:rsidR="0088617F">
        <w:t>“</w:t>
      </w:r>
      <w:proofErr w:type="spellStart"/>
      <w:r w:rsidR="0088617F">
        <w:t>AppV</w:t>
      </w:r>
      <w:proofErr w:type="spellEnd"/>
      <w:r w:rsidR="0088617F">
        <w:t xml:space="preserve"> Users”</w:t>
      </w:r>
      <w:r>
        <w:t>.</w:t>
      </w:r>
    </w:p>
    <w:p w:rsidR="00994775" w:rsidRDefault="00994775" w:rsidP="00CD2915">
      <w:r w:rsidRPr="00CD2915">
        <w:rPr>
          <w:b/>
        </w:rPr>
        <w:lastRenderedPageBreak/>
        <w:t>Note:</w:t>
      </w:r>
      <w:r>
        <w:t xml:space="preserve"> </w:t>
      </w:r>
      <w:r w:rsidR="00677481">
        <w:t>To</w:t>
      </w:r>
      <w:r w:rsidRPr="00CD2915">
        <w:t xml:space="preserve"> </w:t>
      </w:r>
      <w:r>
        <w:t>meet</w:t>
      </w:r>
      <w:r w:rsidRPr="00CD2915">
        <w:t xml:space="preserve"> Microsoft security standards, Microsoft Application Virtualization has implemented </w:t>
      </w:r>
      <w:r>
        <w:t xml:space="preserve">the </w:t>
      </w:r>
      <w:r w:rsidRPr="00CD2915">
        <w:t xml:space="preserve">Microsoft Windows version of Kerberos as </w:t>
      </w:r>
      <w:r>
        <w:t xml:space="preserve">the default security provider. </w:t>
      </w:r>
      <w:r w:rsidRPr="00CD2915">
        <w:t xml:space="preserve">This ticket must be refreshed </w:t>
      </w:r>
      <w:r w:rsidR="00677481">
        <w:t>by</w:t>
      </w:r>
      <w:r w:rsidR="00677481" w:rsidRPr="00CD2915">
        <w:t xml:space="preserve"> </w:t>
      </w:r>
      <w:r w:rsidRPr="00CD2915">
        <w:t>logging in and out of the system in order to refresh the group membership informa</w:t>
      </w:r>
      <w:r>
        <w:t>tion in the Windows token.</w:t>
      </w:r>
      <w:r w:rsidRPr="00CD2915">
        <w:t xml:space="preserve"> Once this occurs</w:t>
      </w:r>
      <w:r>
        <w:t>,</w:t>
      </w:r>
      <w:r w:rsidRPr="00CD2915">
        <w:t xml:space="preserve"> the virtual applications will be refreshed </w:t>
      </w:r>
      <w:r w:rsidR="00316F9B">
        <w:t xml:space="preserve">on the client </w:t>
      </w:r>
      <w:r w:rsidRPr="00CD2915">
        <w:t>with the updated assignments.</w:t>
      </w:r>
    </w:p>
    <w:p w:rsidR="00994775" w:rsidRDefault="00994775" w:rsidP="002D1529">
      <w:pPr>
        <w:pStyle w:val="ListParagraph"/>
        <w:numPr>
          <w:ilvl w:val="0"/>
          <w:numId w:val="30"/>
        </w:numPr>
      </w:pPr>
      <w:r w:rsidRPr="00B57C6B">
        <w:t xml:space="preserve">On the desktop, double-click the </w:t>
      </w:r>
      <w:r w:rsidRPr="004E0D18">
        <w:rPr>
          <w:b/>
        </w:rPr>
        <w:t xml:space="preserve">Default </w:t>
      </w:r>
      <w:r>
        <w:rPr>
          <w:b/>
        </w:rPr>
        <w:t xml:space="preserve">Application Virtualization </w:t>
      </w:r>
      <w:r w:rsidRPr="004E0D18">
        <w:rPr>
          <w:b/>
        </w:rPr>
        <w:t>Application</w:t>
      </w:r>
      <w:r w:rsidRPr="004E0D18">
        <w:t xml:space="preserve"> </w:t>
      </w:r>
      <w:r w:rsidRPr="00B57C6B">
        <w:t xml:space="preserve">shortcut. </w:t>
      </w:r>
    </w:p>
    <w:p w:rsidR="00994775" w:rsidRDefault="00994775" w:rsidP="00905D21">
      <w:r w:rsidRPr="00B57C6B">
        <w:t xml:space="preserve">A status bar, displayed above the </w:t>
      </w:r>
      <w:r w:rsidR="00316F9B">
        <w:t xml:space="preserve">Windows </w:t>
      </w:r>
      <w:r>
        <w:t>notification area</w:t>
      </w:r>
      <w:r w:rsidRPr="00B57C6B">
        <w:t xml:space="preserve">, reports </w:t>
      </w:r>
      <w:r>
        <w:t xml:space="preserve">that </w:t>
      </w:r>
      <w:r w:rsidRPr="00B57C6B">
        <w:t>the application is launch</w:t>
      </w:r>
      <w:r>
        <w:t>ing</w:t>
      </w:r>
      <w:r w:rsidRPr="00B57C6B">
        <w:t>. If a "Launch Failed" message displays, click the message to see more information about the error. After a successful launch, the title screen for the Default Application displays</w:t>
      </w:r>
      <w:r>
        <w:t xml:space="preserve"> (</w:t>
      </w:r>
      <w:r w:rsidRPr="0038504D">
        <w:t>Figure 1</w:t>
      </w:r>
      <w:r>
        <w:t>7)</w:t>
      </w:r>
      <w:r w:rsidRPr="00B57C6B">
        <w:t>.</w:t>
      </w:r>
    </w:p>
    <w:p w:rsidR="00994775" w:rsidRDefault="00436C58" w:rsidP="00B57C6B">
      <w:pPr>
        <w:jc w:val="center"/>
      </w:pPr>
      <w:r>
        <w:rPr>
          <w:noProof/>
        </w:rPr>
        <w:drawing>
          <wp:inline distT="0" distB="0" distL="0" distR="0">
            <wp:extent cx="4657725" cy="3067050"/>
            <wp:effectExtent l="19050" t="0" r="9525" b="0"/>
            <wp:docPr id="1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srcRect/>
                    <a:stretch>
                      <a:fillRect/>
                    </a:stretch>
                  </pic:blipFill>
                  <pic:spPr bwMode="auto">
                    <a:xfrm>
                      <a:off x="0" y="0"/>
                      <a:ext cx="4657725" cy="3067050"/>
                    </a:xfrm>
                    <a:prstGeom prst="rect">
                      <a:avLst/>
                    </a:prstGeom>
                    <a:noFill/>
                    <a:ln w="9525">
                      <a:noFill/>
                      <a:miter lim="800000"/>
                      <a:headEnd/>
                      <a:tailEnd/>
                    </a:ln>
                  </pic:spPr>
                </pic:pic>
              </a:graphicData>
            </a:graphic>
          </wp:inline>
        </w:drawing>
      </w:r>
    </w:p>
    <w:p w:rsidR="00994775" w:rsidRPr="00065AD6" w:rsidRDefault="00994775" w:rsidP="00B57C6B">
      <w:pPr>
        <w:tabs>
          <w:tab w:val="left" w:pos="3990"/>
        </w:tabs>
        <w:jc w:val="center"/>
        <w:rPr>
          <w:rStyle w:val="SubtleEmphasis"/>
          <w:b/>
          <w:i w:val="0"/>
          <w:color w:val="000000"/>
        </w:rPr>
      </w:pPr>
      <w:r w:rsidRPr="0038504D">
        <w:rPr>
          <w:rStyle w:val="SubtleEmphasis"/>
          <w:b/>
          <w:i w:val="0"/>
          <w:color w:val="000000"/>
        </w:rPr>
        <w:t>Figure 1</w:t>
      </w:r>
      <w:r>
        <w:rPr>
          <w:rStyle w:val="SubtleEmphasis"/>
          <w:b/>
          <w:i w:val="0"/>
          <w:color w:val="000000"/>
        </w:rPr>
        <w:t>7</w:t>
      </w:r>
      <w:r w:rsidRPr="0038504D">
        <w:rPr>
          <w:rStyle w:val="SubtleEmphasis"/>
          <w:b/>
          <w:i w:val="0"/>
          <w:color w:val="000000"/>
        </w:rPr>
        <w:t>. Default Application</w:t>
      </w:r>
      <w:r>
        <w:rPr>
          <w:rStyle w:val="SubtleEmphasis"/>
          <w:b/>
          <w:i w:val="0"/>
          <w:color w:val="000000"/>
        </w:rPr>
        <w:t xml:space="preserve"> dialog box</w:t>
      </w:r>
    </w:p>
    <w:p w:rsidR="00994775" w:rsidRDefault="00994775" w:rsidP="002D1529">
      <w:pPr>
        <w:pStyle w:val="ListParagraph"/>
        <w:numPr>
          <w:ilvl w:val="0"/>
          <w:numId w:val="30"/>
        </w:numPr>
      </w:pPr>
      <w:r w:rsidRPr="00B57C6B">
        <w:t xml:space="preserve">Click </w:t>
      </w:r>
      <w:r w:rsidRPr="004E0D18">
        <w:rPr>
          <w:b/>
        </w:rPr>
        <w:t>OK</w:t>
      </w:r>
      <w:r w:rsidRPr="00B57C6B">
        <w:t xml:space="preserve"> to close the dialog box. </w:t>
      </w:r>
    </w:p>
    <w:p w:rsidR="00994775" w:rsidRPr="00BF6032" w:rsidRDefault="00994775" w:rsidP="00BF6032"/>
    <w:p w:rsidR="00994775" w:rsidRDefault="00316F9B" w:rsidP="00BF6032">
      <w:r>
        <w:t>You have now confirmed that t</w:t>
      </w:r>
      <w:r w:rsidRPr="00B57C6B">
        <w:t xml:space="preserve">he </w:t>
      </w:r>
      <w:r w:rsidR="00994775">
        <w:t xml:space="preserve">Microsoft Application Virtualization </w:t>
      </w:r>
      <w:r w:rsidR="00994775" w:rsidRPr="00B57C6B">
        <w:t>system is running</w:t>
      </w:r>
      <w:r>
        <w:t xml:space="preserve"> correctly</w:t>
      </w:r>
      <w:r w:rsidR="00994775" w:rsidRPr="00B57C6B">
        <w:t>. If you have encountered an</w:t>
      </w:r>
      <w:r w:rsidR="00994775">
        <w:t>y</w:t>
      </w:r>
      <w:r w:rsidR="00994775" w:rsidRPr="00B57C6B">
        <w:t xml:space="preserve"> error</w:t>
      </w:r>
      <w:r w:rsidR="00994775">
        <w:t>s performing these procedures</w:t>
      </w:r>
      <w:r w:rsidR="00994775" w:rsidRPr="00B57C6B">
        <w:t xml:space="preserve">, please refer to the </w:t>
      </w:r>
      <w:r w:rsidR="00994775">
        <w:t>“</w:t>
      </w:r>
      <w:hyperlink w:anchor="_Troubleshooting_1" w:history="1">
        <w:r w:rsidR="00994775" w:rsidRPr="00677481">
          <w:rPr>
            <w:rStyle w:val="Hyperlink"/>
          </w:rPr>
          <w:t>Troubleshooting</w:t>
        </w:r>
      </w:hyperlink>
      <w:r w:rsidR="00994775">
        <w:t>”</w:t>
      </w:r>
      <w:r w:rsidR="00994775" w:rsidRPr="00B57C6B">
        <w:t xml:space="preserve"> section </w:t>
      </w:r>
      <w:r w:rsidR="00994775">
        <w:t>at the end of this guide</w:t>
      </w:r>
      <w:r w:rsidR="00994775" w:rsidRPr="00B57C6B">
        <w:t>.</w:t>
      </w:r>
    </w:p>
    <w:p w:rsidR="00994775" w:rsidRDefault="00994775">
      <w:pPr>
        <w:spacing w:line="276" w:lineRule="auto"/>
      </w:pPr>
      <w:r>
        <w:br w:type="page"/>
      </w:r>
    </w:p>
    <w:p w:rsidR="00994775" w:rsidRDefault="00994775" w:rsidP="009E5958">
      <w:pPr>
        <w:pStyle w:val="Heading1"/>
        <w:jc w:val="both"/>
      </w:pPr>
      <w:bookmarkStart w:id="21" w:name="_Microsoft_Application_Virtualizatio"/>
      <w:bookmarkStart w:id="22" w:name="_Installing_Microsoft_Application_1"/>
      <w:bookmarkStart w:id="23" w:name="_Toc239072626"/>
      <w:bookmarkEnd w:id="21"/>
      <w:bookmarkEnd w:id="22"/>
      <w:r w:rsidRPr="00093E4A">
        <w:lastRenderedPageBreak/>
        <w:t xml:space="preserve">Installing </w:t>
      </w:r>
      <w:r>
        <w:t xml:space="preserve">Microsoft Application Virtualization </w:t>
      </w:r>
      <w:r w:rsidRPr="00093E4A">
        <w:t>Sequencer</w:t>
      </w:r>
      <w:bookmarkEnd w:id="23"/>
    </w:p>
    <w:p w:rsidR="00994775" w:rsidRDefault="00571C73" w:rsidP="009E5958">
      <w:pPr>
        <w:jc w:val="both"/>
      </w:pPr>
      <w:r>
        <w:t xml:space="preserve">The </w:t>
      </w:r>
      <w:r w:rsidR="00994775">
        <w:t xml:space="preserve">Microsoft Application Virtualization </w:t>
      </w:r>
      <w:r w:rsidR="00994775" w:rsidRPr="00093E4A">
        <w:t xml:space="preserve">Sequencer </w:t>
      </w:r>
      <w:r w:rsidR="00677481">
        <w:t xml:space="preserve">is used </w:t>
      </w:r>
      <w:r w:rsidR="003C20B4">
        <w:t>to create the virtual applications and application packages</w:t>
      </w:r>
      <w:r w:rsidR="003C20B4" w:rsidRPr="00093E4A">
        <w:t xml:space="preserve"> </w:t>
      </w:r>
      <w:r w:rsidR="00994775" w:rsidRPr="00093E4A">
        <w:t xml:space="preserve">that are streamed to </w:t>
      </w:r>
      <w:r w:rsidR="003C20B4">
        <w:t xml:space="preserve">the App-V </w:t>
      </w:r>
      <w:r w:rsidR="00994775">
        <w:t>C</w:t>
      </w:r>
      <w:r w:rsidR="00994775" w:rsidRPr="00093E4A">
        <w:t>lients.</w:t>
      </w:r>
    </w:p>
    <w:p w:rsidR="003C20B4" w:rsidRPr="003C20B4" w:rsidRDefault="003C20B4" w:rsidP="003C20B4">
      <w:pPr>
        <w:jc w:val="both"/>
      </w:pPr>
      <w:r w:rsidRPr="003C20B4">
        <w:t xml:space="preserve">During the sequencing process, the Sequencer </w:t>
      </w:r>
      <w:r>
        <w:t xml:space="preserve">program </w:t>
      </w:r>
      <w:r w:rsidRPr="003C20B4">
        <w:t>is placed in monitor mode, and the application to be sequenced is installed on the sequencing computer. Next, the sequenced application is started, and its most important and commonly used functions are exercised so that the monitoring process can configure the primary feature block, which contains the minimum content in an application package that is necessary for an application to run. When these steps are complete, monitoring mode is stopped and the sequenced application is saved and tested to verify correct operation.</w:t>
      </w:r>
    </w:p>
    <w:p w:rsidR="00994775" w:rsidRDefault="00994775" w:rsidP="009E5958">
      <w:pPr>
        <w:pStyle w:val="Heading2"/>
        <w:jc w:val="both"/>
      </w:pPr>
      <w:r w:rsidRPr="00093E4A">
        <w:t xml:space="preserve">Before You Install </w:t>
      </w:r>
      <w:r>
        <w:t>Microsoft Application Virtualization</w:t>
      </w:r>
      <w:r w:rsidDel="006E5BAB">
        <w:t xml:space="preserve"> </w:t>
      </w:r>
      <w:r w:rsidRPr="00093E4A">
        <w:t>Sequencer</w:t>
      </w:r>
    </w:p>
    <w:p w:rsidR="00994775" w:rsidRDefault="00994775" w:rsidP="009E5958">
      <w:pPr>
        <w:jc w:val="both"/>
      </w:pPr>
      <w:r w:rsidRPr="00093E4A">
        <w:t xml:space="preserve">The </w:t>
      </w:r>
      <w:r>
        <w:t>S</w:t>
      </w:r>
      <w:r w:rsidRPr="00093E4A">
        <w:t xml:space="preserve">equencer computer must meet the same minimum requirements as </w:t>
      </w:r>
      <w:r>
        <w:t xml:space="preserve">Microsoft Application </w:t>
      </w:r>
      <w:r w:rsidR="00686FFF">
        <w:t xml:space="preserve">Virtualization </w:t>
      </w:r>
      <w:r w:rsidR="00CB0381">
        <w:t>Desktop Client</w:t>
      </w:r>
      <w:r w:rsidR="001536C4">
        <w:t>.</w:t>
      </w:r>
      <w:r w:rsidR="00040BF6">
        <w:t xml:space="preserve"> </w:t>
      </w:r>
      <w:r w:rsidR="001536C4">
        <w:t>However</w:t>
      </w:r>
      <w:r w:rsidR="00677481">
        <w:t>,</w:t>
      </w:r>
      <w:r w:rsidRPr="00093E4A">
        <w:t xml:space="preserve"> </w:t>
      </w:r>
      <w:r w:rsidR="001536C4">
        <w:t xml:space="preserve">when </w:t>
      </w:r>
      <w:r w:rsidR="001536C4" w:rsidRPr="001536C4">
        <w:t>sequencing applications</w:t>
      </w:r>
      <w:r w:rsidR="001536C4">
        <w:t xml:space="preserve"> in a production environment</w:t>
      </w:r>
      <w:r w:rsidR="001536C4" w:rsidRPr="001536C4">
        <w:t xml:space="preserve">, use high-performing computers that are optimized for processing throughput, with at least 4 GB of RAM and a fast CPU (3 GHz or faster). Fast hard disks and the use of separate disk volumes can also improve performance. Virtual </w:t>
      </w:r>
      <w:r w:rsidR="00677481">
        <w:t>m</w:t>
      </w:r>
      <w:r w:rsidR="001536C4" w:rsidRPr="001536C4">
        <w:t>achines are ideal for sequencing because they can easily be reset, or you can use a physical computer with a clean image on a local partition to enable rapid re-imaging after each package sequencing operation has been completed.</w:t>
      </w:r>
    </w:p>
    <w:p w:rsidR="00994775" w:rsidRDefault="00994775" w:rsidP="009E5958">
      <w:pPr>
        <w:jc w:val="both"/>
      </w:pPr>
      <w:r w:rsidRPr="00093E4A">
        <w:t xml:space="preserve">There are two main methods </w:t>
      </w:r>
      <w:r>
        <w:t>for</w:t>
      </w:r>
      <w:r w:rsidRPr="00093E4A">
        <w:t xml:space="preserve"> setting up the sequencer computer</w:t>
      </w:r>
      <w:r w:rsidR="001536C4">
        <w:t xml:space="preserve"> for this trial</w:t>
      </w:r>
      <w:r w:rsidRPr="00093E4A">
        <w:t>:</w:t>
      </w:r>
    </w:p>
    <w:p w:rsidR="00994775" w:rsidRDefault="00994775" w:rsidP="009E5958">
      <w:pPr>
        <w:pStyle w:val="Heading3"/>
        <w:jc w:val="both"/>
      </w:pPr>
      <w:r w:rsidRPr="00093E4A">
        <w:t>Option 1: Virtual Machine</w:t>
      </w:r>
    </w:p>
    <w:p w:rsidR="00994775" w:rsidRDefault="00994775" w:rsidP="009E5958">
      <w:pPr>
        <w:jc w:val="both"/>
      </w:pPr>
      <w:r w:rsidRPr="00093E4A">
        <w:t xml:space="preserve">Do a fresh install of </w:t>
      </w:r>
      <w:r>
        <w:t>a supported operating system</w:t>
      </w:r>
      <w:r w:rsidRPr="00093E4A">
        <w:t xml:space="preserve"> to a virtual machine (VM). </w:t>
      </w:r>
      <w:r w:rsidRPr="0038504D">
        <w:rPr>
          <w:i/>
        </w:rPr>
        <w:t>Do not</w:t>
      </w:r>
      <w:r w:rsidRPr="00093E4A">
        <w:t xml:space="preserve"> use your "standard desktop image" or install any other applications on this image at this time. Add a second virtual hard disk</w:t>
      </w:r>
      <w:r w:rsidR="00D21D9B">
        <w:t xml:space="preserve"> and w</w:t>
      </w:r>
      <w:r w:rsidRPr="00093E4A">
        <w:t xml:space="preserve">ithin the </w:t>
      </w:r>
      <w:r>
        <w:t>VM</w:t>
      </w:r>
      <w:r w:rsidRPr="00093E4A">
        <w:t xml:space="preserve"> set the drive letter to "Q</w:t>
      </w:r>
      <w:r>
        <w:t>.</w:t>
      </w:r>
      <w:r w:rsidRPr="00093E4A">
        <w:t xml:space="preserve">" Enable </w:t>
      </w:r>
      <w:r w:rsidRPr="006D1F95">
        <w:rPr>
          <w:b/>
        </w:rPr>
        <w:t>Undo disks</w:t>
      </w:r>
      <w:r w:rsidRPr="00093E4A">
        <w:t xml:space="preserve"> and commit the existing configuration</w:t>
      </w:r>
      <w:r w:rsidR="002C7F5E">
        <w:t>, or create a snapshot if using Hyper-V</w:t>
      </w:r>
      <w:r w:rsidRPr="00093E4A">
        <w:t xml:space="preserve">. After each time you sequence an application, </w:t>
      </w:r>
      <w:r>
        <w:t>t</w:t>
      </w:r>
      <w:r w:rsidRPr="00093E4A">
        <w:t xml:space="preserve">urn off </w:t>
      </w:r>
      <w:r>
        <w:t>the VM</w:t>
      </w:r>
      <w:r w:rsidRPr="00093E4A">
        <w:t xml:space="preserve"> and </w:t>
      </w:r>
      <w:r>
        <w:t>d</w:t>
      </w:r>
      <w:r w:rsidRPr="00093E4A">
        <w:t xml:space="preserve">iscard </w:t>
      </w:r>
      <w:r>
        <w:t>the u</w:t>
      </w:r>
      <w:r w:rsidRPr="00093E4A">
        <w:t xml:space="preserve">ndo </w:t>
      </w:r>
      <w:r>
        <w:t>d</w:t>
      </w:r>
      <w:r w:rsidRPr="00093E4A">
        <w:t xml:space="preserve">isk to this VM </w:t>
      </w:r>
      <w:r w:rsidR="002C7F5E">
        <w:t xml:space="preserve">or apply the saved snapshot </w:t>
      </w:r>
      <w:r w:rsidRPr="00093E4A">
        <w:t>to get back to a "clean" operating system.</w:t>
      </w:r>
    </w:p>
    <w:p w:rsidR="00994775" w:rsidRDefault="00994775" w:rsidP="009E5958">
      <w:pPr>
        <w:pStyle w:val="Heading3"/>
        <w:jc w:val="both"/>
      </w:pPr>
      <w:r w:rsidRPr="00093E4A">
        <w:t xml:space="preserve">Option 2: </w:t>
      </w:r>
      <w:r w:rsidR="001536C4">
        <w:t xml:space="preserve">Physical </w:t>
      </w:r>
      <w:r w:rsidR="00677481">
        <w:t>C</w:t>
      </w:r>
      <w:r w:rsidR="001536C4">
        <w:t>omputer</w:t>
      </w:r>
    </w:p>
    <w:p w:rsidR="00994775" w:rsidRDefault="00994775" w:rsidP="009E5958">
      <w:pPr>
        <w:jc w:val="both"/>
      </w:pPr>
      <w:r w:rsidRPr="00093E4A">
        <w:t>Create at least two partitions on the hard disk. Make the first partition at least 4</w:t>
      </w:r>
      <w:r>
        <w:t xml:space="preserve"> </w:t>
      </w:r>
      <w:r w:rsidRPr="00093E4A">
        <w:t>GB in size for the operating system. The second partition should consume the remainder of the hard disk space, preferably more than 10</w:t>
      </w:r>
      <w:r>
        <w:t xml:space="preserve"> </w:t>
      </w:r>
      <w:r w:rsidRPr="00093E4A">
        <w:t>GB in total size. Set the drive letter to</w:t>
      </w:r>
      <w:r>
        <w:t xml:space="preserve"> "Q" for the second partition. </w:t>
      </w:r>
      <w:r w:rsidRPr="00093E4A">
        <w:t xml:space="preserve">Do a fresh install of </w:t>
      </w:r>
      <w:r w:rsidRPr="0012409C">
        <w:t xml:space="preserve">a supported operating system </w:t>
      </w:r>
      <w:r w:rsidRPr="00093E4A">
        <w:t xml:space="preserve">to the first partition. </w:t>
      </w:r>
      <w:r>
        <w:rPr>
          <w:i/>
        </w:rPr>
        <w:t>Do not</w:t>
      </w:r>
      <w:r w:rsidRPr="00093E4A">
        <w:t xml:space="preserve"> use your "standard desktop image" or install any other applications on this image at this time. Us</w:t>
      </w:r>
      <w:r w:rsidR="009D0266">
        <w:t>e</w:t>
      </w:r>
      <w:r w:rsidRPr="00093E4A">
        <w:t xml:space="preserve"> a </w:t>
      </w:r>
      <w:r w:rsidR="001536C4">
        <w:t>disk imaging</w:t>
      </w:r>
      <w:r w:rsidR="001536C4" w:rsidRPr="00093E4A">
        <w:t xml:space="preserve"> </w:t>
      </w:r>
      <w:r w:rsidRPr="00093E4A">
        <w:t>utility</w:t>
      </w:r>
      <w:r w:rsidR="009D0266">
        <w:t xml:space="preserve"> to </w:t>
      </w:r>
      <w:r w:rsidRPr="00093E4A">
        <w:t>store a</w:t>
      </w:r>
      <w:r w:rsidR="001536C4">
        <w:t>n</w:t>
      </w:r>
      <w:r w:rsidRPr="00093E4A">
        <w:t xml:space="preserve"> image of the first partition on the second partition. This method lets you rapidly restore the sequencing computer to a "clean" installation of </w:t>
      </w:r>
      <w:r>
        <w:t>your</w:t>
      </w:r>
      <w:r w:rsidRPr="00093E4A">
        <w:t xml:space="preserve"> operating system, after each time you sequence an application.</w:t>
      </w:r>
    </w:p>
    <w:p w:rsidR="00994775" w:rsidRDefault="00994775" w:rsidP="009E5958">
      <w:pPr>
        <w:pStyle w:val="Heading2"/>
        <w:jc w:val="both"/>
      </w:pPr>
      <w:r w:rsidRPr="00093E4A">
        <w:lastRenderedPageBreak/>
        <w:t>Why a Q</w:t>
      </w:r>
      <w:r w:rsidRPr="009A5A4B">
        <w:t xml:space="preserve"> </w:t>
      </w:r>
      <w:r>
        <w:t>Drive</w:t>
      </w:r>
      <w:r w:rsidRPr="00093E4A">
        <w:t>?</w:t>
      </w:r>
    </w:p>
    <w:p w:rsidR="00994775" w:rsidRDefault="00994775" w:rsidP="009E5958">
      <w:pPr>
        <w:jc w:val="both"/>
      </w:pPr>
      <w:r w:rsidRPr="00093E4A">
        <w:t>Why sequence to a Q</w:t>
      </w:r>
      <w:r w:rsidRPr="009A5A4B">
        <w:t xml:space="preserve"> </w:t>
      </w:r>
      <w:r>
        <w:t>drive</w:t>
      </w:r>
      <w:r w:rsidRPr="00093E4A">
        <w:t>? The purpo</w:t>
      </w:r>
      <w:r>
        <w:t xml:space="preserve">se is for the core application </w:t>
      </w:r>
      <w:r w:rsidRPr="00093E4A">
        <w:t xml:space="preserve">installation path to remain constant across all computers in the enterprise, which </w:t>
      </w:r>
      <w:r>
        <w:t>might</w:t>
      </w:r>
      <w:r w:rsidRPr="00093E4A">
        <w:t xml:space="preserve"> not have constant system drives</w:t>
      </w:r>
      <w:r>
        <w:t>;</w:t>
      </w:r>
      <w:r w:rsidRPr="00093E4A">
        <w:t xml:space="preserve"> for example</w:t>
      </w:r>
      <w:r>
        <w:t>, drive</w:t>
      </w:r>
      <w:r w:rsidRPr="00093E4A">
        <w:t xml:space="preserve"> M for terminal servers and </w:t>
      </w:r>
      <w:r>
        <w:t xml:space="preserve">drive </w:t>
      </w:r>
      <w:r w:rsidRPr="00093E4A">
        <w:t xml:space="preserve">C for desktop computers. This is accomplished using a real drive or partition </w:t>
      </w:r>
      <w:r>
        <w:t>on</w:t>
      </w:r>
      <w:r w:rsidRPr="00093E4A">
        <w:t xml:space="preserve"> the </w:t>
      </w:r>
      <w:r>
        <w:t xml:space="preserve">Microsoft Application Virtualization </w:t>
      </w:r>
      <w:r w:rsidRPr="00093E4A">
        <w:t xml:space="preserve">Sequencer computer and a virtual drive </w:t>
      </w:r>
      <w:r>
        <w:t>on</w:t>
      </w:r>
      <w:r w:rsidRPr="00093E4A">
        <w:t xml:space="preserve"> </w:t>
      </w:r>
      <w:r>
        <w:t xml:space="preserve">Microsoft Application Virtualization </w:t>
      </w:r>
      <w:r w:rsidR="00677481">
        <w:t>c</w:t>
      </w:r>
      <w:r w:rsidRPr="00093E4A">
        <w:t xml:space="preserve">lients. The virtual drive </w:t>
      </w:r>
      <w:r>
        <w:t>on</w:t>
      </w:r>
      <w:r w:rsidRPr="00093E4A">
        <w:t xml:space="preserve"> </w:t>
      </w:r>
      <w:r>
        <w:t xml:space="preserve">Microsoft Application Virtualization </w:t>
      </w:r>
      <w:r w:rsidR="00677481">
        <w:t>c</w:t>
      </w:r>
      <w:r w:rsidRPr="00093E4A">
        <w:t xml:space="preserve">lients is created by </w:t>
      </w:r>
      <w:r w:rsidR="00CB325C">
        <w:t xml:space="preserve">App-V’s </w:t>
      </w:r>
      <w:r w:rsidRPr="00093E4A">
        <w:t>virtualization technology an</w:t>
      </w:r>
      <w:r>
        <w:t>d</w:t>
      </w:r>
      <w:r w:rsidRPr="00093E4A">
        <w:t xml:space="preserve"> </w:t>
      </w:r>
      <w:r>
        <w:rPr>
          <w:i/>
        </w:rPr>
        <w:t>not</w:t>
      </w:r>
      <w:r w:rsidRPr="00093E4A">
        <w:t xml:space="preserve"> by a disk partitioning tool. </w:t>
      </w:r>
      <w:r>
        <w:t>The Q</w:t>
      </w:r>
      <w:r w:rsidRPr="00093E4A">
        <w:t xml:space="preserve"> </w:t>
      </w:r>
      <w:r>
        <w:t xml:space="preserve">drive </w:t>
      </w:r>
      <w:r w:rsidRPr="00093E4A">
        <w:t>is the default drive letter and can be changed if needed in a production roll</w:t>
      </w:r>
      <w:r>
        <w:t xml:space="preserve"> </w:t>
      </w:r>
      <w:r w:rsidRPr="00093E4A">
        <w:t xml:space="preserve">out. </w:t>
      </w:r>
      <w:r w:rsidR="00C6792C">
        <w:t xml:space="preserve">It’s a best practice to </w:t>
      </w:r>
      <w:r w:rsidR="00C6792C" w:rsidRPr="00C6792C">
        <w:t xml:space="preserve">sequence to the same drive letter as the client will use </w:t>
      </w:r>
      <w:r w:rsidR="00C6792C">
        <w:t>in production.</w:t>
      </w:r>
    </w:p>
    <w:p w:rsidR="00994775" w:rsidRDefault="00994775" w:rsidP="005600A5">
      <w:pPr>
        <w:pStyle w:val="Heading2"/>
        <w:jc w:val="both"/>
      </w:pPr>
      <w:r>
        <w:t>Dynamic Suite Composition</w:t>
      </w:r>
    </w:p>
    <w:p w:rsidR="00994775" w:rsidRDefault="00994775">
      <w:pPr>
        <w:jc w:val="both"/>
      </w:pPr>
      <w:r w:rsidRPr="005600A5">
        <w:t>Dynamic Suite Composition (DSC) provides</w:t>
      </w:r>
      <w:r>
        <w:t xml:space="preserve"> a method</w:t>
      </w:r>
      <w:r w:rsidRPr="005600A5">
        <w:t xml:space="preserve"> for administrators to control which virtual applications will be combined to create a </w:t>
      </w:r>
      <w:r>
        <w:t xml:space="preserve">unified, virtual </w:t>
      </w:r>
      <w:r w:rsidRPr="005600A5">
        <w:t xml:space="preserve">working environment for </w:t>
      </w:r>
      <w:r>
        <w:t>an</w:t>
      </w:r>
      <w:r w:rsidRPr="005600A5">
        <w:t xml:space="preserve"> application</w:t>
      </w:r>
      <w:r>
        <w:t xml:space="preserve"> set</w:t>
      </w:r>
      <w:r w:rsidRPr="005600A5">
        <w:t xml:space="preserve">. DSC provides a way for the </w:t>
      </w:r>
      <w:r w:rsidR="00677481">
        <w:t xml:space="preserve">administrator </w:t>
      </w:r>
      <w:r w:rsidRPr="005600A5">
        <w:t xml:space="preserve"> to specify mandatory or optional dependencies between virtual applications. </w:t>
      </w:r>
      <w:r w:rsidR="00677481">
        <w:t>After</w:t>
      </w:r>
      <w:r w:rsidR="00677481" w:rsidRPr="005600A5">
        <w:t xml:space="preserve"> </w:t>
      </w:r>
      <w:r>
        <w:t>a virtual</w:t>
      </w:r>
      <w:r w:rsidRPr="005600A5">
        <w:t xml:space="preserve"> </w:t>
      </w:r>
      <w:r>
        <w:t>application</w:t>
      </w:r>
      <w:r w:rsidRPr="005600A5">
        <w:t xml:space="preserve"> </w:t>
      </w:r>
      <w:r>
        <w:t xml:space="preserve">is </w:t>
      </w:r>
      <w:r w:rsidRPr="005600A5">
        <w:t xml:space="preserve">run on the client, </w:t>
      </w:r>
      <w:r>
        <w:t>it</w:t>
      </w:r>
      <w:r w:rsidRPr="005600A5">
        <w:t xml:space="preserve"> will </w:t>
      </w:r>
      <w:r>
        <w:t xml:space="preserve">also </w:t>
      </w:r>
      <w:r w:rsidRPr="005600A5">
        <w:t>launch the dependent virtual application’s environment, allowing the combination of both virtua</w:t>
      </w:r>
      <w:r>
        <w:t>l environments. DSC enables a</w:t>
      </w:r>
      <w:r w:rsidRPr="005600A5">
        <w:t xml:space="preserve"> </w:t>
      </w:r>
      <w:r>
        <w:t>“one-</w:t>
      </w:r>
      <w:r w:rsidRPr="005600A5">
        <w:t>to</w:t>
      </w:r>
      <w:r>
        <w:t>-</w:t>
      </w:r>
      <w:r w:rsidRPr="005600A5">
        <w:t>many</w:t>
      </w:r>
      <w:r>
        <w:t>”</w:t>
      </w:r>
      <w:r w:rsidRPr="005600A5">
        <w:t xml:space="preserve"> scenario for middleware applications. A</w:t>
      </w:r>
      <w:r>
        <w:t>n</w:t>
      </w:r>
      <w:r w:rsidRPr="005600A5">
        <w:t xml:space="preserve"> example </w:t>
      </w:r>
      <w:r>
        <w:t>case for the</w:t>
      </w:r>
      <w:r w:rsidRPr="005600A5">
        <w:t xml:space="preserve"> use </w:t>
      </w:r>
      <w:r>
        <w:t>of DSC</w:t>
      </w:r>
      <w:r w:rsidRPr="005600A5">
        <w:t xml:space="preserve"> </w:t>
      </w:r>
      <w:r>
        <w:t>is applications that require</w:t>
      </w:r>
      <w:r w:rsidRPr="005600A5">
        <w:t xml:space="preserve"> the Java Runtime Environment (JRE). The admin</w:t>
      </w:r>
      <w:r>
        <w:t>istrator</w:t>
      </w:r>
      <w:r w:rsidRPr="005600A5">
        <w:t xml:space="preserve"> sequence</w:t>
      </w:r>
      <w:r w:rsidR="00677481">
        <w:t>s</w:t>
      </w:r>
      <w:r w:rsidRPr="005600A5">
        <w:t xml:space="preserve"> the JRE into its own virtual application. </w:t>
      </w:r>
      <w:r>
        <w:t>The administrator</w:t>
      </w:r>
      <w:r w:rsidRPr="005600A5">
        <w:t xml:space="preserve"> then reset</w:t>
      </w:r>
      <w:r w:rsidR="00677481">
        <w:t>s</w:t>
      </w:r>
      <w:r w:rsidRPr="005600A5">
        <w:t xml:space="preserve"> the sequencer, install</w:t>
      </w:r>
      <w:r w:rsidR="00677481">
        <w:t>s</w:t>
      </w:r>
      <w:r w:rsidRPr="005600A5">
        <w:t xml:space="preserve"> the JRE locally and then sequence</w:t>
      </w:r>
      <w:r w:rsidR="00677481">
        <w:t>s</w:t>
      </w:r>
      <w:r w:rsidRPr="005600A5">
        <w:t xml:space="preserve"> the dependent application. </w:t>
      </w:r>
      <w:r>
        <w:t>A</w:t>
      </w:r>
      <w:r w:rsidRPr="005600A5">
        <w:t xml:space="preserve"> dependency </w:t>
      </w:r>
      <w:r w:rsidR="00677481">
        <w:t xml:space="preserve">is </w:t>
      </w:r>
      <w:r>
        <w:t xml:space="preserve">then created </w:t>
      </w:r>
      <w:r w:rsidRPr="005600A5">
        <w:t xml:space="preserve">between the single virtual JRE package and the different virtual dependent applications. This </w:t>
      </w:r>
      <w:r>
        <w:t xml:space="preserve">“one-to-many” </w:t>
      </w:r>
      <w:r w:rsidRPr="005600A5">
        <w:t xml:space="preserve">scenario </w:t>
      </w:r>
      <w:r>
        <w:t>allows</w:t>
      </w:r>
      <w:r w:rsidRPr="005600A5">
        <w:t xml:space="preserve"> multiple virtual applications </w:t>
      </w:r>
      <w:r>
        <w:t>to share</w:t>
      </w:r>
      <w:r w:rsidRPr="005600A5">
        <w:t xml:space="preserve"> the same virtual JRE package. </w:t>
      </w:r>
      <w:r>
        <w:t>DSC</w:t>
      </w:r>
      <w:r w:rsidRPr="005600A5">
        <w:t xml:space="preserve"> reduces the sequencing overhead </w:t>
      </w:r>
      <w:r w:rsidR="00677481">
        <w:t xml:space="preserve">because </w:t>
      </w:r>
      <w:r w:rsidRPr="005600A5">
        <w:t xml:space="preserve">only one JRE needs to be sequenced instead of </w:t>
      </w:r>
      <w:r>
        <w:t>re-</w:t>
      </w:r>
      <w:r w:rsidRPr="005600A5">
        <w:t xml:space="preserve">sequencing the JRE into each individual package. </w:t>
      </w:r>
      <w:r>
        <w:t xml:space="preserve">Updates are also simplified </w:t>
      </w:r>
      <w:r w:rsidR="00677481">
        <w:t xml:space="preserve">because only </w:t>
      </w:r>
      <w:r w:rsidRPr="005600A5">
        <w:t xml:space="preserve">the single JRE package </w:t>
      </w:r>
      <w:r w:rsidR="00677481">
        <w:t>is</w:t>
      </w:r>
      <w:r w:rsidRPr="005600A5">
        <w:t xml:space="preserve"> updated instead of multiple p</w:t>
      </w:r>
      <w:r>
        <w:t>ackages.</w:t>
      </w:r>
    </w:p>
    <w:p w:rsidR="00994775" w:rsidRDefault="00994775">
      <w:pPr>
        <w:jc w:val="both"/>
      </w:pPr>
      <w:r>
        <w:t xml:space="preserve">DSC is an important part of Microsoft Application Virtualization 4.5; however, for the sake of simplicity, this trial guide does not include the process as part of the instructions. For more information </w:t>
      </w:r>
      <w:r w:rsidR="00677481">
        <w:t xml:space="preserve">about </w:t>
      </w:r>
      <w:r>
        <w:t>Dynamic Suite Composition, please</w:t>
      </w:r>
      <w:r w:rsidR="00743037">
        <w:t xml:space="preserve"> see </w:t>
      </w:r>
      <w:hyperlink r:id="rId31" w:history="1">
        <w:r w:rsidR="00743037" w:rsidRPr="005335E9">
          <w:rPr>
            <w:rStyle w:val="Hyperlink"/>
          </w:rPr>
          <w:t>http://go.microsoft.com/fwlink/?LinkID=133129</w:t>
        </w:r>
      </w:hyperlink>
      <w:r w:rsidR="00743037">
        <w:t xml:space="preserve">. </w:t>
      </w:r>
    </w:p>
    <w:p w:rsidR="00994775" w:rsidRDefault="00994775" w:rsidP="003C20B4">
      <w:pPr>
        <w:pStyle w:val="Heading2"/>
      </w:pPr>
      <w:r w:rsidRPr="00A32852">
        <w:t>Files</w:t>
      </w:r>
      <w:r w:rsidR="00CB325C">
        <w:t xml:space="preserve"> </w:t>
      </w:r>
      <w:r w:rsidR="00677481">
        <w:t>C</w:t>
      </w:r>
      <w:r w:rsidR="00CB325C">
        <w:t xml:space="preserve">reated by the </w:t>
      </w:r>
      <w:r w:rsidR="00CB325C" w:rsidRPr="00A32852">
        <w:t>Sequencer</w:t>
      </w:r>
    </w:p>
    <w:p w:rsidR="00994775" w:rsidRDefault="003C20B4" w:rsidP="009E5958">
      <w:pPr>
        <w:jc w:val="both"/>
      </w:pPr>
      <w:r>
        <w:t xml:space="preserve">When sequencing </w:t>
      </w:r>
      <w:r w:rsidR="00994775" w:rsidRPr="00A32852">
        <w:t xml:space="preserve">a Windows application, the </w:t>
      </w:r>
      <w:r w:rsidR="00677481">
        <w:t>S</w:t>
      </w:r>
      <w:r w:rsidR="00994775" w:rsidRPr="00A32852">
        <w:t>equencer produces the following files:</w:t>
      </w:r>
    </w:p>
    <w:p w:rsidR="00994775" w:rsidRDefault="00994775" w:rsidP="009E5958">
      <w:pPr>
        <w:jc w:val="both"/>
      </w:pPr>
      <w:r w:rsidRPr="00A32852">
        <w:rPr>
          <w:rStyle w:val="Heading2Char"/>
        </w:rPr>
        <w:t>ICO</w:t>
      </w:r>
      <w:r w:rsidRPr="00A32852">
        <w:t xml:space="preserve"> – The </w:t>
      </w:r>
      <w:r>
        <w:t>.</w:t>
      </w:r>
      <w:proofErr w:type="spellStart"/>
      <w:r>
        <w:t>ico</w:t>
      </w:r>
      <w:proofErr w:type="spellEnd"/>
      <w:r w:rsidRPr="00A32852">
        <w:t xml:space="preserve"> (</w:t>
      </w:r>
      <w:r>
        <w:t>i</w:t>
      </w:r>
      <w:r w:rsidRPr="00A32852">
        <w:t xml:space="preserve">con) file specifies the </w:t>
      </w:r>
      <w:r w:rsidR="00743037">
        <w:t xml:space="preserve">application </w:t>
      </w:r>
      <w:r w:rsidRPr="00A32852">
        <w:t>icon</w:t>
      </w:r>
      <w:r w:rsidR="00743037">
        <w:t>s that appear</w:t>
      </w:r>
      <w:r w:rsidRPr="00A32852">
        <w:t xml:space="preserve"> on the </w:t>
      </w:r>
      <w:r>
        <w:t>Microsoft Application Virtualization</w:t>
      </w:r>
      <w:r w:rsidRPr="00A32852" w:rsidDel="00597959">
        <w:t xml:space="preserve"> </w:t>
      </w:r>
      <w:r w:rsidR="00677481">
        <w:t>c</w:t>
      </w:r>
      <w:r w:rsidRPr="00A32852">
        <w:t xml:space="preserve">lient desktop. When you double-click the icon, you are actually launching the shortcut to the corresponding </w:t>
      </w:r>
      <w:r>
        <w:t>.</w:t>
      </w:r>
      <w:proofErr w:type="spellStart"/>
      <w:r>
        <w:t>osd</w:t>
      </w:r>
      <w:proofErr w:type="spellEnd"/>
      <w:r w:rsidRPr="00A32852">
        <w:t xml:space="preserve"> file, described below, that begins the data streaming and application launch process. From the user perspective, the experience of launching a </w:t>
      </w:r>
      <w:r>
        <w:t>Microsoft Application Virtualization-enabled</w:t>
      </w:r>
      <w:r w:rsidRPr="00A32852">
        <w:t xml:space="preserve"> application is identical to launching a locally stored application.</w:t>
      </w:r>
    </w:p>
    <w:p w:rsidR="00994775" w:rsidRDefault="00994775" w:rsidP="009E5958">
      <w:pPr>
        <w:jc w:val="both"/>
      </w:pPr>
      <w:r w:rsidRPr="00A32852">
        <w:rPr>
          <w:rStyle w:val="Heading2Char"/>
        </w:rPr>
        <w:lastRenderedPageBreak/>
        <w:t>OSD</w:t>
      </w:r>
      <w:r w:rsidRPr="00A32852">
        <w:t xml:space="preserve"> – The </w:t>
      </w:r>
      <w:r>
        <w:t>.</w:t>
      </w:r>
      <w:proofErr w:type="spellStart"/>
      <w:r>
        <w:t>osd</w:t>
      </w:r>
      <w:proofErr w:type="spellEnd"/>
      <w:r w:rsidRPr="00A32852">
        <w:t xml:space="preserve"> (Open Software Description) </w:t>
      </w:r>
      <w:r>
        <w:t xml:space="preserve">file </w:t>
      </w:r>
      <w:r w:rsidRPr="00A32852">
        <w:t xml:space="preserve">provides the information necessary to locate the </w:t>
      </w:r>
      <w:r>
        <w:t>.</w:t>
      </w:r>
      <w:proofErr w:type="spellStart"/>
      <w:r>
        <w:t>sft</w:t>
      </w:r>
      <w:proofErr w:type="spellEnd"/>
      <w:r w:rsidRPr="00A32852">
        <w:t xml:space="preserve"> file for the application and set</w:t>
      </w:r>
      <w:r>
        <w:t xml:space="preserve"> </w:t>
      </w:r>
      <w:r w:rsidRPr="00A32852">
        <w:t xml:space="preserve">up and launch the application. This information includes the application name, the name and path to the executable file, the name and path to the </w:t>
      </w:r>
      <w:r>
        <w:t>.</w:t>
      </w:r>
      <w:proofErr w:type="spellStart"/>
      <w:r>
        <w:t>sft</w:t>
      </w:r>
      <w:proofErr w:type="spellEnd"/>
      <w:r w:rsidRPr="00A32852">
        <w:t xml:space="preserve"> file, the suite name, the supported operating systems, and general comments about the application.</w:t>
      </w:r>
    </w:p>
    <w:p w:rsidR="00994775" w:rsidRDefault="00994775" w:rsidP="009E5958">
      <w:pPr>
        <w:jc w:val="both"/>
      </w:pPr>
      <w:r w:rsidRPr="00A32852">
        <w:rPr>
          <w:rStyle w:val="Heading2Char"/>
        </w:rPr>
        <w:t>SFT</w:t>
      </w:r>
      <w:r w:rsidRPr="00A32852">
        <w:t xml:space="preserve"> – The </w:t>
      </w:r>
      <w:r>
        <w:t>.</w:t>
      </w:r>
      <w:proofErr w:type="spellStart"/>
      <w:r>
        <w:t>sft</w:t>
      </w:r>
      <w:proofErr w:type="spellEnd"/>
      <w:r w:rsidRPr="00A32852">
        <w:t xml:space="preserve"> file contains the asset files that include one or more Windows applications. </w:t>
      </w:r>
      <w:r>
        <w:t>Microsoft Application Virtualization</w:t>
      </w:r>
      <w:r w:rsidDel="00597959">
        <w:t xml:space="preserve"> </w:t>
      </w:r>
      <w:r w:rsidRPr="00A32852">
        <w:t xml:space="preserve">Sequencer, without altering the source code, packages these asset files into chunks of data that can be streamed to the </w:t>
      </w:r>
      <w:r>
        <w:t>Microsoft Application Virtualization</w:t>
      </w:r>
      <w:r w:rsidRPr="00A32852" w:rsidDel="00597959">
        <w:t xml:space="preserve"> </w:t>
      </w:r>
      <w:r w:rsidR="00677481">
        <w:t>c</w:t>
      </w:r>
      <w:r w:rsidRPr="00A32852">
        <w:t xml:space="preserve">lient. The file is divided into two distinct blocks. The first block, called </w:t>
      </w:r>
      <w:r w:rsidR="006D1584">
        <w:t xml:space="preserve">the </w:t>
      </w:r>
      <w:r w:rsidR="006D1584" w:rsidRPr="00677481">
        <w:rPr>
          <w:i/>
        </w:rPr>
        <w:t>primary feature block</w:t>
      </w:r>
      <w:r w:rsidRPr="00A32852">
        <w:t>, consists of the application’s most-used features</w:t>
      </w:r>
      <w:r>
        <w:t>, as configured by the sequencing engineer</w:t>
      </w:r>
      <w:r w:rsidRPr="00A32852">
        <w:t xml:space="preserve">. </w:t>
      </w:r>
      <w:r w:rsidR="006D1584">
        <w:t>This block</w:t>
      </w:r>
      <w:r w:rsidR="006D1584" w:rsidRPr="00A32852">
        <w:t xml:space="preserve"> </w:t>
      </w:r>
      <w:r w:rsidRPr="00A32852">
        <w:t xml:space="preserve">is streamed to the </w:t>
      </w:r>
      <w:r>
        <w:t>Microsoft Application Virtualization</w:t>
      </w:r>
      <w:r w:rsidRPr="00A32852" w:rsidDel="00597959">
        <w:t xml:space="preserve"> </w:t>
      </w:r>
      <w:r w:rsidR="00677481">
        <w:t>c</w:t>
      </w:r>
      <w:r w:rsidRPr="00A32852">
        <w:t xml:space="preserve">lient the first time the user launches the application. The remainder of the application is in </w:t>
      </w:r>
      <w:r w:rsidR="006D1584">
        <w:t xml:space="preserve">the </w:t>
      </w:r>
      <w:r w:rsidR="006D1584" w:rsidRPr="00C628A8">
        <w:rPr>
          <w:i/>
        </w:rPr>
        <w:t>secondary feature block</w:t>
      </w:r>
      <w:r w:rsidRPr="00A32852">
        <w:t xml:space="preserve">. </w:t>
      </w:r>
      <w:r w:rsidR="006D1584">
        <w:t xml:space="preserve">This block </w:t>
      </w:r>
      <w:r w:rsidRPr="00A32852">
        <w:t xml:space="preserve">is streamed to the </w:t>
      </w:r>
      <w:r>
        <w:t>Microsoft Application Virtualization</w:t>
      </w:r>
      <w:r w:rsidRPr="00A32852" w:rsidDel="00597959">
        <w:t xml:space="preserve"> </w:t>
      </w:r>
      <w:r w:rsidR="00677481">
        <w:t>c</w:t>
      </w:r>
      <w:r w:rsidRPr="00A32852">
        <w:t>lient on demand. By default, the blocks are divided into 32 KB "chunks" of data.</w:t>
      </w:r>
    </w:p>
    <w:p w:rsidR="00994775" w:rsidRDefault="00994775" w:rsidP="009E5958">
      <w:pPr>
        <w:jc w:val="both"/>
      </w:pPr>
      <w:r w:rsidRPr="00A32852">
        <w:rPr>
          <w:rStyle w:val="Heading2Char"/>
        </w:rPr>
        <w:t>SPRJ</w:t>
      </w:r>
      <w:r w:rsidRPr="00A32852">
        <w:t xml:space="preserve"> – The </w:t>
      </w:r>
      <w:r>
        <w:t>.</w:t>
      </w:r>
      <w:proofErr w:type="spellStart"/>
      <w:r>
        <w:t>sprj</w:t>
      </w:r>
      <w:proofErr w:type="spellEnd"/>
      <w:r w:rsidRPr="00A32852">
        <w:t xml:space="preserve"> (Sequencer </w:t>
      </w:r>
      <w:r>
        <w:t>p</w:t>
      </w:r>
      <w:r w:rsidRPr="00A32852">
        <w:t xml:space="preserve">roject) file is generated when a project is saved. The </w:t>
      </w:r>
      <w:r>
        <w:t>.</w:t>
      </w:r>
      <w:proofErr w:type="spellStart"/>
      <w:r>
        <w:t>sprj</w:t>
      </w:r>
      <w:proofErr w:type="spellEnd"/>
      <w:r w:rsidRPr="00A32852">
        <w:t xml:space="preserve"> file contains a list of files, directories, and registry entries that are excluded by the </w:t>
      </w:r>
      <w:r>
        <w:t>S</w:t>
      </w:r>
      <w:r w:rsidRPr="00A32852">
        <w:t xml:space="preserve">equencer. Load this file in the </w:t>
      </w:r>
      <w:r>
        <w:t>S</w:t>
      </w:r>
      <w:r w:rsidRPr="00A32852">
        <w:t xml:space="preserve">equencer to add, change, delete, or upgrade any of the applications in the suite. A common example of when you might use the </w:t>
      </w:r>
      <w:r>
        <w:t>.</w:t>
      </w:r>
      <w:proofErr w:type="spellStart"/>
      <w:r>
        <w:t>sprj</w:t>
      </w:r>
      <w:proofErr w:type="spellEnd"/>
      <w:r w:rsidRPr="00A32852">
        <w:t xml:space="preserve"> files is when you add service packs to an application.</w:t>
      </w:r>
    </w:p>
    <w:p w:rsidR="00994775" w:rsidRDefault="00994775" w:rsidP="00BB437E">
      <w:pPr>
        <w:jc w:val="both"/>
      </w:pPr>
      <w:r w:rsidRPr="00BB437E">
        <w:rPr>
          <w:rStyle w:val="Heading2Char"/>
        </w:rPr>
        <w:t>Manifest File</w:t>
      </w:r>
      <w:r>
        <w:t xml:space="preserve"> – The manifest file (xml based) can be used by ESDs to deploy applications using App-V</w:t>
      </w:r>
      <w:r w:rsidR="00743037">
        <w:t>’s</w:t>
      </w:r>
      <w:r>
        <w:t xml:space="preserve"> </w:t>
      </w:r>
      <w:r w:rsidR="00743037">
        <w:t>SFTMIME</w:t>
      </w:r>
      <w:r>
        <w:t xml:space="preserve"> scripting</w:t>
      </w:r>
      <w:r w:rsidR="00743037">
        <w:t xml:space="preserve"> language.</w:t>
      </w:r>
    </w:p>
    <w:p w:rsidR="00994775" w:rsidRDefault="00994775" w:rsidP="00BB437E">
      <w:pPr>
        <w:jc w:val="both"/>
      </w:pPr>
      <w:r w:rsidRPr="00BB437E">
        <w:rPr>
          <w:rStyle w:val="Heading2Char"/>
        </w:rPr>
        <w:t>MSI</w:t>
      </w:r>
      <w:r>
        <w:t xml:space="preserve"> – </w:t>
      </w:r>
      <w:r w:rsidR="00677481">
        <w:t xml:space="preserve">The </w:t>
      </w:r>
      <w:r>
        <w:t xml:space="preserve">App-V Sequencer </w:t>
      </w:r>
      <w:r w:rsidR="006D1584">
        <w:t xml:space="preserve">can optionally </w:t>
      </w:r>
      <w:r>
        <w:t>generate .</w:t>
      </w:r>
      <w:proofErr w:type="spellStart"/>
      <w:r>
        <w:t>msi</w:t>
      </w:r>
      <w:proofErr w:type="spellEnd"/>
      <w:r>
        <w:t xml:space="preserve"> files </w:t>
      </w:r>
      <w:r w:rsidR="006D1584">
        <w:t xml:space="preserve">that </w:t>
      </w:r>
      <w:r>
        <w:t>can be deployed to clients configured for stand-alone operations.</w:t>
      </w:r>
    </w:p>
    <w:p w:rsidR="00994775" w:rsidRDefault="00994775">
      <w:pPr>
        <w:spacing w:line="276" w:lineRule="auto"/>
      </w:pPr>
      <w:r>
        <w:br w:type="page"/>
      </w:r>
    </w:p>
    <w:p w:rsidR="00316F9B" w:rsidRDefault="00316F9B" w:rsidP="00316F9B">
      <w:pPr>
        <w:pStyle w:val="Heading2"/>
        <w:jc w:val="both"/>
      </w:pPr>
      <w:bookmarkStart w:id="24" w:name="_Sequencing_Word_Viewer"/>
      <w:bookmarkEnd w:id="24"/>
      <w:r w:rsidRPr="00093E4A">
        <w:lastRenderedPageBreak/>
        <w:t xml:space="preserve">Install </w:t>
      </w:r>
      <w:r>
        <w:t>Microsoft Application Virtualization</w:t>
      </w:r>
      <w:r w:rsidRPr="00093E4A">
        <w:t xml:space="preserve"> Sequencer</w:t>
      </w:r>
    </w:p>
    <w:p w:rsidR="00316F9B" w:rsidRPr="003C20B4" w:rsidRDefault="00316F9B" w:rsidP="00316F9B">
      <w:pPr>
        <w:rPr>
          <w:i/>
        </w:rPr>
      </w:pPr>
      <w:r w:rsidRPr="003C20B4">
        <w:rPr>
          <w:i/>
        </w:rPr>
        <w:t>Perform the following</w:t>
      </w:r>
      <w:r w:rsidR="00481A98">
        <w:rPr>
          <w:i/>
        </w:rPr>
        <w:t xml:space="preserve"> steps</w:t>
      </w:r>
      <w:r w:rsidRPr="003C20B4">
        <w:rPr>
          <w:i/>
        </w:rPr>
        <w:t xml:space="preserve"> on the </w:t>
      </w:r>
      <w:r w:rsidR="003C20B4">
        <w:rPr>
          <w:i/>
        </w:rPr>
        <w:t>computer</w:t>
      </w:r>
      <w:r w:rsidRPr="003C20B4">
        <w:rPr>
          <w:i/>
        </w:rPr>
        <w:t xml:space="preserve"> </w:t>
      </w:r>
      <w:r w:rsidR="003C20B4">
        <w:rPr>
          <w:i/>
        </w:rPr>
        <w:t xml:space="preserve">used for </w:t>
      </w:r>
      <w:r w:rsidRPr="003C20B4">
        <w:rPr>
          <w:i/>
        </w:rPr>
        <w:t>Microsoft Application Virtualization Sequencer:</w:t>
      </w:r>
    </w:p>
    <w:p w:rsidR="00316F9B" w:rsidRPr="00142768" w:rsidRDefault="00316F9B" w:rsidP="00316F9B">
      <w:pPr>
        <w:jc w:val="both"/>
        <w:rPr>
          <w:rStyle w:val="Emphasis"/>
          <w:i w:val="0"/>
        </w:rPr>
      </w:pPr>
      <w:r>
        <w:rPr>
          <w:rStyle w:val="Emphasis"/>
          <w:b/>
          <w:i w:val="0"/>
        </w:rPr>
        <w:t>Important:</w:t>
      </w:r>
      <w:r w:rsidRPr="00142768">
        <w:rPr>
          <w:rStyle w:val="Emphasis"/>
          <w:i w:val="0"/>
        </w:rPr>
        <w:t xml:space="preserve"> </w:t>
      </w:r>
      <w:r w:rsidR="003C20B4">
        <w:rPr>
          <w:rStyle w:val="Emphasis"/>
          <w:i w:val="0"/>
        </w:rPr>
        <w:t xml:space="preserve">The computer used for the </w:t>
      </w:r>
      <w:r w:rsidR="00481A98">
        <w:rPr>
          <w:rStyle w:val="Emphasis"/>
          <w:i w:val="0"/>
        </w:rPr>
        <w:t>S</w:t>
      </w:r>
      <w:r w:rsidR="003C20B4">
        <w:rPr>
          <w:rStyle w:val="Emphasis"/>
          <w:i w:val="0"/>
        </w:rPr>
        <w:t>equencer must contain only a fresh installation of the Windows operating system.</w:t>
      </w:r>
      <w:r w:rsidR="00040BF6">
        <w:rPr>
          <w:rStyle w:val="Emphasis"/>
          <w:i w:val="0"/>
        </w:rPr>
        <w:t xml:space="preserve"> </w:t>
      </w:r>
      <w:r>
        <w:rPr>
          <w:rStyle w:val="Emphasis"/>
          <w:i w:val="0"/>
        </w:rPr>
        <w:t>Do</w:t>
      </w:r>
      <w:r w:rsidRPr="00142768">
        <w:rPr>
          <w:rStyle w:val="Emphasis"/>
          <w:i w:val="0"/>
        </w:rPr>
        <w:t xml:space="preserve"> not install </w:t>
      </w:r>
      <w:r>
        <w:t>Microsoft Application Virtualization</w:t>
      </w:r>
      <w:r w:rsidRPr="00142768" w:rsidDel="00597959">
        <w:rPr>
          <w:rStyle w:val="Emphasis"/>
          <w:i w:val="0"/>
        </w:rPr>
        <w:t xml:space="preserve"> </w:t>
      </w:r>
      <w:r w:rsidRPr="00142768">
        <w:rPr>
          <w:rStyle w:val="Emphasis"/>
          <w:i w:val="0"/>
        </w:rPr>
        <w:t xml:space="preserve">Sequencer on a computer that hosts </w:t>
      </w:r>
      <w:r>
        <w:t>Microsoft System Center Application Virtualization</w:t>
      </w:r>
      <w:r w:rsidRPr="00142768" w:rsidDel="00597959">
        <w:rPr>
          <w:rStyle w:val="Emphasis"/>
          <w:i w:val="0"/>
        </w:rPr>
        <w:t xml:space="preserve"> </w:t>
      </w:r>
      <w:r>
        <w:rPr>
          <w:rStyle w:val="Emphasis"/>
          <w:i w:val="0"/>
        </w:rPr>
        <w:t xml:space="preserve">Management </w:t>
      </w:r>
      <w:r w:rsidRPr="00142768">
        <w:rPr>
          <w:rStyle w:val="Emphasis"/>
          <w:i w:val="0"/>
        </w:rPr>
        <w:t xml:space="preserve">Server or </w:t>
      </w:r>
      <w:r>
        <w:t xml:space="preserve">Microsoft Application Virtualization </w:t>
      </w:r>
      <w:r w:rsidR="00CB0381">
        <w:t>Desktop Client</w:t>
      </w:r>
      <w:r w:rsidRPr="00142768">
        <w:rPr>
          <w:rStyle w:val="Emphasis"/>
          <w:i w:val="0"/>
        </w:rPr>
        <w:t>.</w:t>
      </w:r>
    </w:p>
    <w:p w:rsidR="00316F9B" w:rsidRDefault="00316F9B" w:rsidP="00316F9B">
      <w:pPr>
        <w:pStyle w:val="ListParagraph"/>
        <w:numPr>
          <w:ilvl w:val="0"/>
          <w:numId w:val="14"/>
        </w:numPr>
        <w:ind w:left="360"/>
      </w:pPr>
      <w:r>
        <w:t>Run the setup executable for Microsoft Application Virtualization</w:t>
      </w:r>
      <w:r w:rsidDel="00597959">
        <w:t xml:space="preserve"> </w:t>
      </w:r>
      <w:r>
        <w:t>Sequencer.</w:t>
      </w:r>
    </w:p>
    <w:p w:rsidR="00316F9B" w:rsidRDefault="00316F9B" w:rsidP="00316F9B">
      <w:pPr>
        <w:pStyle w:val="ListParagraph"/>
        <w:numPr>
          <w:ilvl w:val="0"/>
          <w:numId w:val="14"/>
        </w:numPr>
        <w:ind w:left="360"/>
      </w:pPr>
      <w:r w:rsidRPr="00C203A9">
        <w:t xml:space="preserve">The setup wizard will scan for and prompt </w:t>
      </w:r>
      <w:r w:rsidR="00481A98">
        <w:t xml:space="preserve">you </w:t>
      </w:r>
      <w:r w:rsidRPr="00C203A9">
        <w:t xml:space="preserve">to install </w:t>
      </w:r>
      <w:r w:rsidRPr="00C203A9">
        <w:rPr>
          <w:b/>
        </w:rPr>
        <w:t xml:space="preserve">Microsoft </w:t>
      </w:r>
      <w:r w:rsidR="00D21D9B">
        <w:rPr>
          <w:b/>
        </w:rPr>
        <w:t xml:space="preserve">Visual </w:t>
      </w:r>
      <w:r w:rsidRPr="00C203A9">
        <w:rPr>
          <w:b/>
        </w:rPr>
        <w:t>C++</w:t>
      </w:r>
      <w:r w:rsidR="00D21D9B">
        <w:rPr>
          <w:b/>
        </w:rPr>
        <w:t xml:space="preserve"> 2005 SP1 Redistributable Package</w:t>
      </w:r>
      <w:r w:rsidRPr="00C203A9">
        <w:t xml:space="preserve"> (Figure </w:t>
      </w:r>
      <w:r>
        <w:t>18</w:t>
      </w:r>
      <w:r w:rsidRPr="00C203A9">
        <w:t>).</w:t>
      </w:r>
    </w:p>
    <w:p w:rsidR="00316F9B" w:rsidRDefault="00E0730A" w:rsidP="00316F9B">
      <w:pPr>
        <w:jc w:val="center"/>
      </w:pPr>
      <w:r>
        <w:rPr>
          <w:noProof/>
        </w:rPr>
        <w:drawing>
          <wp:inline distT="0" distB="0" distL="0" distR="0">
            <wp:extent cx="4800600" cy="361950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srcRect/>
                    <a:stretch>
                      <a:fillRect/>
                    </a:stretch>
                  </pic:blipFill>
                  <pic:spPr bwMode="auto">
                    <a:xfrm>
                      <a:off x="0" y="0"/>
                      <a:ext cx="4800600" cy="3619500"/>
                    </a:xfrm>
                    <a:prstGeom prst="rect">
                      <a:avLst/>
                    </a:prstGeom>
                    <a:noFill/>
                    <a:ln w="9525">
                      <a:noFill/>
                      <a:miter lim="800000"/>
                      <a:headEnd/>
                      <a:tailEnd/>
                    </a:ln>
                  </pic:spPr>
                </pic:pic>
              </a:graphicData>
            </a:graphic>
          </wp:inline>
        </w:drawing>
      </w:r>
    </w:p>
    <w:p w:rsidR="00316F9B" w:rsidRPr="00355C2E" w:rsidRDefault="00316F9B" w:rsidP="00316F9B">
      <w:pPr>
        <w:jc w:val="center"/>
        <w:rPr>
          <w:b/>
        </w:rPr>
      </w:pPr>
      <w:r w:rsidRPr="00355C2E">
        <w:rPr>
          <w:b/>
        </w:rPr>
        <w:t>Figure 1</w:t>
      </w:r>
      <w:r>
        <w:rPr>
          <w:b/>
        </w:rPr>
        <w:t>8.</w:t>
      </w:r>
      <w:r w:rsidRPr="00355C2E">
        <w:rPr>
          <w:b/>
        </w:rPr>
        <w:t xml:space="preserve"> Visual C++ </w:t>
      </w:r>
      <w:r>
        <w:rPr>
          <w:b/>
        </w:rPr>
        <w:t>i</w:t>
      </w:r>
      <w:r w:rsidRPr="00355C2E">
        <w:rPr>
          <w:b/>
        </w:rPr>
        <w:t>nstall</w:t>
      </w:r>
      <w:r>
        <w:rPr>
          <w:b/>
        </w:rPr>
        <w:t>ation</w:t>
      </w:r>
    </w:p>
    <w:p w:rsidR="00316F9B" w:rsidRDefault="00316F9B" w:rsidP="00316F9B">
      <w:pPr>
        <w:pStyle w:val="ListParagraph"/>
        <w:numPr>
          <w:ilvl w:val="0"/>
          <w:numId w:val="14"/>
        </w:numPr>
        <w:ind w:left="360"/>
      </w:pPr>
      <w:r>
        <w:t xml:space="preserve">In the </w:t>
      </w:r>
      <w:proofErr w:type="spellStart"/>
      <w:r w:rsidRPr="00B25B1A">
        <w:rPr>
          <w:b/>
        </w:rPr>
        <w:t>InstallShield</w:t>
      </w:r>
      <w:proofErr w:type="spellEnd"/>
      <w:r w:rsidRPr="00B25B1A">
        <w:rPr>
          <w:b/>
        </w:rPr>
        <w:t xml:space="preserve"> Wizard</w:t>
      </w:r>
      <w:r>
        <w:t xml:space="preserve"> dialog box, click </w:t>
      </w:r>
      <w:r w:rsidRPr="00B25B1A">
        <w:rPr>
          <w:b/>
        </w:rPr>
        <w:t>Install</w:t>
      </w:r>
      <w:r>
        <w:t>.</w:t>
      </w:r>
    </w:p>
    <w:p w:rsidR="00316F9B" w:rsidRDefault="00316F9B" w:rsidP="00316F9B">
      <w:pPr>
        <w:pStyle w:val="ListParagraph"/>
        <w:numPr>
          <w:ilvl w:val="0"/>
          <w:numId w:val="14"/>
        </w:numPr>
        <w:ind w:left="360"/>
      </w:pPr>
      <w:r>
        <w:t>On</w:t>
      </w:r>
      <w:r w:rsidRPr="00A32852">
        <w:t xml:space="preserve"> the </w:t>
      </w:r>
      <w:r w:rsidRPr="004C0A8E">
        <w:rPr>
          <w:b/>
        </w:rPr>
        <w:t>Welcome</w:t>
      </w:r>
      <w:r>
        <w:t xml:space="preserve"> page</w:t>
      </w:r>
      <w:r w:rsidRPr="00A32852">
        <w:t xml:space="preserve">, click </w:t>
      </w:r>
      <w:r w:rsidRPr="00210227">
        <w:rPr>
          <w:b/>
        </w:rPr>
        <w:t>Next</w:t>
      </w:r>
      <w:r w:rsidRPr="00A32852">
        <w:t>.</w:t>
      </w:r>
    </w:p>
    <w:p w:rsidR="00316F9B" w:rsidRDefault="00316F9B" w:rsidP="00316F9B">
      <w:pPr>
        <w:pStyle w:val="ListParagraph"/>
        <w:numPr>
          <w:ilvl w:val="0"/>
          <w:numId w:val="14"/>
        </w:numPr>
        <w:ind w:left="360"/>
      </w:pPr>
      <w:r w:rsidRPr="00A32852">
        <w:t xml:space="preserve">Read and accept the licensing agreement, </w:t>
      </w:r>
      <w:r>
        <w:t xml:space="preserve">and </w:t>
      </w:r>
      <w:r w:rsidRPr="00A32852">
        <w:t xml:space="preserve">then click </w:t>
      </w:r>
      <w:r w:rsidRPr="00210227">
        <w:rPr>
          <w:b/>
        </w:rPr>
        <w:t>Next</w:t>
      </w:r>
      <w:r w:rsidRPr="00A32852">
        <w:t>.</w:t>
      </w:r>
    </w:p>
    <w:p w:rsidR="00316F9B" w:rsidRDefault="00316F9B" w:rsidP="00316F9B">
      <w:pPr>
        <w:pStyle w:val="ListParagraph"/>
        <w:numPr>
          <w:ilvl w:val="0"/>
          <w:numId w:val="14"/>
        </w:numPr>
        <w:ind w:left="360"/>
      </w:pPr>
      <w:r w:rsidRPr="00A32852">
        <w:t>Accept the default install</w:t>
      </w:r>
      <w:r>
        <w:t>ation path,</w:t>
      </w:r>
      <w:r w:rsidRPr="00A32852">
        <w:t xml:space="preserve"> and </w:t>
      </w:r>
      <w:r>
        <w:t xml:space="preserve">then </w:t>
      </w:r>
      <w:r w:rsidRPr="00A32852">
        <w:t xml:space="preserve">click </w:t>
      </w:r>
      <w:r w:rsidRPr="00210227">
        <w:rPr>
          <w:b/>
        </w:rPr>
        <w:t>Next</w:t>
      </w:r>
      <w:r w:rsidRPr="00A32852">
        <w:t>.</w:t>
      </w:r>
    </w:p>
    <w:p w:rsidR="00316F9B" w:rsidRDefault="00316F9B" w:rsidP="00316F9B">
      <w:pPr>
        <w:pStyle w:val="ListParagraph"/>
        <w:numPr>
          <w:ilvl w:val="0"/>
          <w:numId w:val="14"/>
        </w:numPr>
        <w:ind w:left="360"/>
      </w:pPr>
      <w:r w:rsidRPr="00A32852">
        <w:t xml:space="preserve">Click </w:t>
      </w:r>
      <w:r w:rsidRPr="00210227">
        <w:rPr>
          <w:b/>
        </w:rPr>
        <w:t>Install</w:t>
      </w:r>
      <w:r w:rsidRPr="00A32852">
        <w:t>.</w:t>
      </w:r>
    </w:p>
    <w:p w:rsidR="00316F9B" w:rsidRDefault="00316F9B" w:rsidP="00316F9B">
      <w:pPr>
        <w:pStyle w:val="ListParagraph"/>
        <w:numPr>
          <w:ilvl w:val="0"/>
          <w:numId w:val="14"/>
        </w:numPr>
        <w:ind w:left="360"/>
      </w:pPr>
      <w:r>
        <w:t>When</w:t>
      </w:r>
      <w:r w:rsidRPr="00A32852">
        <w:t xml:space="preserve"> the installation is complete, click </w:t>
      </w:r>
      <w:r w:rsidRPr="00210227">
        <w:rPr>
          <w:b/>
        </w:rPr>
        <w:t>Finish</w:t>
      </w:r>
      <w:r w:rsidRPr="00A32852">
        <w:t>.</w:t>
      </w:r>
      <w:r>
        <w:t xml:space="preserve"> Microsoft Application Virtualization</w:t>
      </w:r>
      <w:r w:rsidRPr="0038504D" w:rsidDel="00597959">
        <w:t xml:space="preserve"> </w:t>
      </w:r>
      <w:r w:rsidRPr="0038504D">
        <w:t>Sequencer</w:t>
      </w:r>
      <w:r w:rsidRPr="00A32852">
        <w:t xml:space="preserve"> will </w:t>
      </w:r>
      <w:r>
        <w:t>start</w:t>
      </w:r>
      <w:r w:rsidRPr="00A32852">
        <w:t>.</w:t>
      </w:r>
    </w:p>
    <w:p w:rsidR="00743037" w:rsidRDefault="00481A98" w:rsidP="00743037">
      <w:r>
        <w:rPr>
          <w:b/>
        </w:rPr>
        <w:lastRenderedPageBreak/>
        <w:t>Note:</w:t>
      </w:r>
      <w:r w:rsidR="00743037">
        <w:t xml:space="preserve"> You should now save a snapshot of the VM or save a fresh image if </w:t>
      </w:r>
      <w:r>
        <w:t xml:space="preserve">you are </w:t>
      </w:r>
      <w:r w:rsidR="00743037">
        <w:t>using a physical computer.</w:t>
      </w:r>
      <w:r w:rsidR="00040BF6">
        <w:t xml:space="preserve"> </w:t>
      </w:r>
      <w:r w:rsidR="00743037">
        <w:t xml:space="preserve">This will enable you to reset the sequencing computer to a clean base state </w:t>
      </w:r>
      <w:r>
        <w:t xml:space="preserve">and have </w:t>
      </w:r>
      <w:r w:rsidR="00E04E9B">
        <w:t xml:space="preserve">the operating system and the </w:t>
      </w:r>
      <w:r>
        <w:t>S</w:t>
      </w:r>
      <w:r w:rsidR="00E04E9B">
        <w:t xml:space="preserve">equencer installed </w:t>
      </w:r>
      <w:r w:rsidR="00743037">
        <w:t>after each package sequencing operation has been completed.</w:t>
      </w:r>
    </w:p>
    <w:p w:rsidR="00316F9B" w:rsidRDefault="00316F9B" w:rsidP="00316F9B">
      <w:pPr>
        <w:spacing w:line="276" w:lineRule="auto"/>
      </w:pPr>
      <w:r>
        <w:br w:type="page"/>
      </w:r>
    </w:p>
    <w:p w:rsidR="00994775" w:rsidRDefault="00994775" w:rsidP="009E5958">
      <w:pPr>
        <w:pStyle w:val="Heading1"/>
        <w:jc w:val="both"/>
      </w:pPr>
      <w:bookmarkStart w:id="25" w:name="_Sequencing_Word_Viewer_1"/>
      <w:bookmarkStart w:id="26" w:name="_Toc239072627"/>
      <w:bookmarkEnd w:id="25"/>
      <w:r w:rsidRPr="00A32852">
        <w:lastRenderedPageBreak/>
        <w:t xml:space="preserve">Sequencing </w:t>
      </w:r>
      <w:r>
        <w:t>Word Viewer 2003</w:t>
      </w:r>
      <w:bookmarkEnd w:id="26"/>
    </w:p>
    <w:p w:rsidR="00994775" w:rsidRDefault="00994775" w:rsidP="009E5958">
      <w:pPr>
        <w:jc w:val="both"/>
      </w:pPr>
      <w:r w:rsidRPr="00A32852">
        <w:t xml:space="preserve">This section </w:t>
      </w:r>
      <w:r w:rsidR="00926028">
        <w:t xml:space="preserve">provides detailed instructions to carry out </w:t>
      </w:r>
      <w:r w:rsidRPr="00A32852">
        <w:t>a simple sequencing</w:t>
      </w:r>
      <w:r>
        <w:t xml:space="preserve"> process</w:t>
      </w:r>
      <w:r w:rsidRPr="00A32852">
        <w:t xml:space="preserve">. </w:t>
      </w:r>
      <w:r>
        <w:t>You can use Word Viewer 2003</w:t>
      </w:r>
      <w:r w:rsidRPr="00A32852">
        <w:t xml:space="preserve"> as a test case that you can easily and quickly deploy using the </w:t>
      </w:r>
      <w:r>
        <w:t>Microsoft Application Virtualization</w:t>
      </w:r>
      <w:r w:rsidRPr="00A32852" w:rsidDel="00597959">
        <w:t xml:space="preserve"> </w:t>
      </w:r>
      <w:r>
        <w:t>p</w:t>
      </w:r>
      <w:r w:rsidRPr="00A32852">
        <w:t>latform.</w:t>
      </w:r>
    </w:p>
    <w:p w:rsidR="00994775" w:rsidRDefault="00994775" w:rsidP="002F6CED">
      <w:pPr>
        <w:tabs>
          <w:tab w:val="left" w:pos="7155"/>
        </w:tabs>
        <w:jc w:val="both"/>
        <w:rPr>
          <w:i/>
        </w:rPr>
      </w:pPr>
      <w:r w:rsidRPr="002F6CED">
        <w:rPr>
          <w:i/>
        </w:rPr>
        <w:t xml:space="preserve">Perform the following </w:t>
      </w:r>
      <w:r w:rsidR="00481A98">
        <w:rPr>
          <w:i/>
        </w:rPr>
        <w:t xml:space="preserve">steps </w:t>
      </w:r>
      <w:r w:rsidRPr="002F6CED">
        <w:rPr>
          <w:i/>
        </w:rPr>
        <w:t xml:space="preserve">on the </w:t>
      </w:r>
      <w:r>
        <w:rPr>
          <w:i/>
        </w:rPr>
        <w:t>App-V</w:t>
      </w:r>
      <w:r w:rsidRPr="002F6CED">
        <w:rPr>
          <w:i/>
        </w:rPr>
        <w:t xml:space="preserve"> Sequencer:</w:t>
      </w:r>
    </w:p>
    <w:p w:rsidR="00E0730A" w:rsidRDefault="00481A98">
      <w:r>
        <w:rPr>
          <w:b/>
        </w:rPr>
        <w:t>Important:</w:t>
      </w:r>
      <w:r w:rsidR="006D1584">
        <w:t xml:space="preserve"> Follow these steps </w:t>
      </w:r>
      <w:r w:rsidR="00302298" w:rsidRPr="00302298">
        <w:rPr>
          <w:i/>
        </w:rPr>
        <w:t>exactly</w:t>
      </w:r>
      <w:r w:rsidR="006D1584">
        <w:t xml:space="preserve"> as written.</w:t>
      </w:r>
    </w:p>
    <w:p w:rsidR="00994775" w:rsidRDefault="00F0450A" w:rsidP="00383CA9">
      <w:pPr>
        <w:pStyle w:val="ListParagraph"/>
        <w:numPr>
          <w:ilvl w:val="0"/>
          <w:numId w:val="11"/>
        </w:numPr>
        <w:ind w:left="360"/>
      </w:pPr>
      <w:hyperlink r:id="rId33" w:history="1">
        <w:r w:rsidR="00994775" w:rsidRPr="005C1B58">
          <w:rPr>
            <w:rStyle w:val="Hyperlink"/>
          </w:rPr>
          <w:t xml:space="preserve">Download </w:t>
        </w:r>
        <w:r w:rsidR="00994775" w:rsidRPr="006D1F95">
          <w:rPr>
            <w:rStyle w:val="Hyperlink"/>
            <w:b/>
          </w:rPr>
          <w:t>Word Viewer 2003</w:t>
        </w:r>
      </w:hyperlink>
      <w:r w:rsidR="00994775" w:rsidRPr="005C1B58" w:rsidDel="005C1B58">
        <w:t xml:space="preserve"> </w:t>
      </w:r>
      <w:r w:rsidR="00994775">
        <w:t>and</w:t>
      </w:r>
      <w:r w:rsidR="00994775" w:rsidRPr="00A32852">
        <w:t xml:space="preserve"> </w:t>
      </w:r>
      <w:r w:rsidR="00994775">
        <w:t>then copy the installer</w:t>
      </w:r>
      <w:r w:rsidR="00994775" w:rsidRPr="00A32852">
        <w:t xml:space="preserve"> </w:t>
      </w:r>
      <w:r w:rsidR="00994775" w:rsidRPr="00047EE7">
        <w:t xml:space="preserve">to a temporary directory on the </w:t>
      </w:r>
      <w:r w:rsidR="00994775">
        <w:t>App-V</w:t>
      </w:r>
      <w:r w:rsidR="00994775" w:rsidRPr="00047EE7">
        <w:t xml:space="preserve"> </w:t>
      </w:r>
      <w:r w:rsidR="00994775">
        <w:t>S</w:t>
      </w:r>
      <w:r w:rsidR="00994775" w:rsidRPr="00047EE7">
        <w:t>equencer</w:t>
      </w:r>
      <w:r w:rsidR="00994775">
        <w:t xml:space="preserve"> computer</w:t>
      </w:r>
      <w:r w:rsidR="00994775" w:rsidRPr="00A32852">
        <w:t>.</w:t>
      </w:r>
    </w:p>
    <w:p w:rsidR="00994775" w:rsidRDefault="00994775" w:rsidP="00383CA9">
      <w:pPr>
        <w:pStyle w:val="ListParagraph"/>
        <w:numPr>
          <w:ilvl w:val="0"/>
          <w:numId w:val="11"/>
        </w:numPr>
        <w:ind w:left="360"/>
      </w:pPr>
      <w:r>
        <w:t xml:space="preserve">Open </w:t>
      </w:r>
      <w:r w:rsidRPr="00DC5157">
        <w:rPr>
          <w:b/>
        </w:rPr>
        <w:t>Windows Explorer</w:t>
      </w:r>
      <w:r>
        <w:t xml:space="preserve">, go to the </w:t>
      </w:r>
      <w:r w:rsidRPr="00204509">
        <w:rPr>
          <w:b/>
        </w:rPr>
        <w:t>Q:\</w:t>
      </w:r>
      <w:r>
        <w:t xml:space="preserve"> drive and create a folder named </w:t>
      </w:r>
      <w:r>
        <w:rPr>
          <w:b/>
        </w:rPr>
        <w:t>wdviewer.2k3</w:t>
      </w:r>
      <w:r>
        <w:t>.</w:t>
      </w:r>
    </w:p>
    <w:p w:rsidR="00994775" w:rsidRDefault="00994775" w:rsidP="00383CA9">
      <w:pPr>
        <w:pStyle w:val="ListParagraph"/>
        <w:numPr>
          <w:ilvl w:val="0"/>
          <w:numId w:val="11"/>
        </w:numPr>
        <w:ind w:left="360"/>
      </w:pPr>
      <w:r w:rsidRPr="00A32852">
        <w:t xml:space="preserve">Create a directory on </w:t>
      </w:r>
      <w:r>
        <w:t xml:space="preserve">the </w:t>
      </w:r>
      <w:r w:rsidR="00481A98">
        <w:t>S</w:t>
      </w:r>
      <w:r>
        <w:t>equencer</w:t>
      </w:r>
      <w:r w:rsidRPr="00A32852">
        <w:t xml:space="preserve"> de</w:t>
      </w:r>
      <w:r>
        <w:t xml:space="preserve">sktop called </w:t>
      </w:r>
      <w:r>
        <w:rPr>
          <w:b/>
        </w:rPr>
        <w:t>WordViewer2003</w:t>
      </w:r>
      <w:r w:rsidRPr="00A32852">
        <w:t xml:space="preserve">. </w:t>
      </w:r>
      <w:r>
        <w:t>Y</w:t>
      </w:r>
      <w:r w:rsidRPr="00A32852">
        <w:t xml:space="preserve">ou will save the output of the </w:t>
      </w:r>
      <w:r w:rsidR="00481A98">
        <w:t>S</w:t>
      </w:r>
      <w:r w:rsidRPr="00A32852">
        <w:t>equencer</w:t>
      </w:r>
      <w:r>
        <w:t xml:space="preserve"> to</w:t>
      </w:r>
      <w:r w:rsidRPr="00A32852">
        <w:t xml:space="preserve"> this directory.</w:t>
      </w:r>
    </w:p>
    <w:p w:rsidR="00994775" w:rsidRDefault="00994775" w:rsidP="00383CA9">
      <w:pPr>
        <w:pStyle w:val="ListParagraph"/>
        <w:numPr>
          <w:ilvl w:val="0"/>
          <w:numId w:val="11"/>
        </w:numPr>
        <w:ind w:left="360"/>
      </w:pPr>
      <w:r>
        <w:t xml:space="preserve">Click </w:t>
      </w:r>
      <w:r w:rsidRPr="00C72DB4">
        <w:rPr>
          <w:b/>
        </w:rPr>
        <w:t xml:space="preserve">Start | All Programs | </w:t>
      </w:r>
      <w:r>
        <w:rPr>
          <w:b/>
        </w:rPr>
        <w:t>Microsoft Application Virtualization | Microsoft Application Virtualization Sequencer</w:t>
      </w:r>
      <w:r>
        <w:t xml:space="preserve"> to open Microsoft Application Virtualization</w:t>
      </w:r>
      <w:r w:rsidDel="00597959">
        <w:t xml:space="preserve"> </w:t>
      </w:r>
      <w:r>
        <w:t>Sequencer (</w:t>
      </w:r>
      <w:r w:rsidRPr="0038504D">
        <w:t>Figure 1</w:t>
      </w:r>
      <w:r>
        <w:t>9)</w:t>
      </w:r>
      <w:r w:rsidRPr="00A32852">
        <w:t>.</w:t>
      </w:r>
    </w:p>
    <w:p w:rsidR="00994775" w:rsidRDefault="00436C58" w:rsidP="00A32852">
      <w:pPr>
        <w:jc w:val="center"/>
      </w:pPr>
      <w:r>
        <w:rPr>
          <w:noProof/>
        </w:rPr>
        <w:drawing>
          <wp:inline distT="0" distB="0" distL="0" distR="0">
            <wp:extent cx="5562600" cy="442912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srcRect/>
                    <a:stretch>
                      <a:fillRect/>
                    </a:stretch>
                  </pic:blipFill>
                  <pic:spPr bwMode="auto">
                    <a:xfrm>
                      <a:off x="0" y="0"/>
                      <a:ext cx="5562600" cy="4429125"/>
                    </a:xfrm>
                    <a:prstGeom prst="rect">
                      <a:avLst/>
                    </a:prstGeom>
                    <a:noFill/>
                    <a:ln w="9525">
                      <a:noFill/>
                      <a:miter lim="800000"/>
                      <a:headEnd/>
                      <a:tailEnd/>
                    </a:ln>
                  </pic:spPr>
                </pic:pic>
              </a:graphicData>
            </a:graphic>
          </wp:inline>
        </w:drawing>
      </w:r>
    </w:p>
    <w:p w:rsidR="00994775" w:rsidRPr="00065AD6" w:rsidRDefault="00994775" w:rsidP="00A32852">
      <w:pPr>
        <w:jc w:val="center"/>
        <w:rPr>
          <w:rStyle w:val="SubtleEmphasis"/>
          <w:b/>
          <w:i w:val="0"/>
          <w:color w:val="000000"/>
        </w:rPr>
      </w:pPr>
      <w:r w:rsidRPr="0038504D">
        <w:rPr>
          <w:rStyle w:val="SubtleEmphasis"/>
          <w:b/>
          <w:i w:val="0"/>
          <w:color w:val="000000"/>
        </w:rPr>
        <w:t>Figure 1</w:t>
      </w:r>
      <w:r>
        <w:rPr>
          <w:rStyle w:val="SubtleEmphasis"/>
          <w:b/>
          <w:i w:val="0"/>
          <w:color w:val="000000"/>
        </w:rPr>
        <w:t>9</w:t>
      </w:r>
      <w:r w:rsidRPr="0038504D">
        <w:rPr>
          <w:rStyle w:val="SubtleEmphasis"/>
          <w:b/>
          <w:i w:val="0"/>
          <w:color w:val="000000"/>
        </w:rPr>
        <w:t xml:space="preserve">. </w:t>
      </w:r>
      <w:r>
        <w:rPr>
          <w:rStyle w:val="SubtleEmphasis"/>
          <w:b/>
          <w:i w:val="0"/>
          <w:color w:val="000000"/>
        </w:rPr>
        <w:t>Microsoft Application Virtualization</w:t>
      </w:r>
      <w:r w:rsidRPr="0038504D">
        <w:rPr>
          <w:rStyle w:val="SubtleEmphasis"/>
          <w:b/>
          <w:i w:val="0"/>
          <w:color w:val="000000"/>
        </w:rPr>
        <w:t xml:space="preserve"> Sequencer</w:t>
      </w:r>
    </w:p>
    <w:p w:rsidR="00994775" w:rsidRDefault="00994775" w:rsidP="00383CA9">
      <w:pPr>
        <w:pStyle w:val="ListParagraph"/>
        <w:numPr>
          <w:ilvl w:val="0"/>
          <w:numId w:val="11"/>
        </w:numPr>
        <w:ind w:left="360"/>
      </w:pPr>
      <w:r>
        <w:lastRenderedPageBreak/>
        <w:t>C</w:t>
      </w:r>
      <w:r w:rsidRPr="00A32852">
        <w:t xml:space="preserve">lick </w:t>
      </w:r>
      <w:r w:rsidRPr="00C72DB4">
        <w:rPr>
          <w:b/>
        </w:rPr>
        <w:t>File | New Package</w:t>
      </w:r>
      <w:r w:rsidRPr="00A32852">
        <w:t>.</w:t>
      </w:r>
      <w:r>
        <w:t xml:space="preserve"> The </w:t>
      </w:r>
      <w:r>
        <w:rPr>
          <w:b/>
        </w:rPr>
        <w:t>Sequencing</w:t>
      </w:r>
      <w:r w:rsidRPr="007F6637">
        <w:rPr>
          <w:b/>
        </w:rPr>
        <w:t xml:space="preserve"> Wizard</w:t>
      </w:r>
      <w:r>
        <w:t xml:space="preserve"> displays.</w:t>
      </w:r>
    </w:p>
    <w:p w:rsidR="00994775" w:rsidRDefault="00994775" w:rsidP="00383CA9">
      <w:pPr>
        <w:pStyle w:val="ListParagraph"/>
        <w:numPr>
          <w:ilvl w:val="0"/>
          <w:numId w:val="11"/>
        </w:numPr>
        <w:ind w:left="360"/>
      </w:pPr>
      <w:r>
        <w:t>O</w:t>
      </w:r>
      <w:r w:rsidRPr="00FC2EE6">
        <w:t xml:space="preserve">n the </w:t>
      </w:r>
      <w:r w:rsidRPr="009B5B2D">
        <w:rPr>
          <w:b/>
        </w:rPr>
        <w:t>Package Information</w:t>
      </w:r>
      <w:r w:rsidRPr="00FC2EE6">
        <w:t xml:space="preserve"> </w:t>
      </w:r>
      <w:r>
        <w:t>page (Figure 20), p</w:t>
      </w:r>
      <w:r w:rsidRPr="00FC2EE6">
        <w:t>rovide the following information</w:t>
      </w:r>
      <w:r>
        <w:t>:</w:t>
      </w:r>
    </w:p>
    <w:p w:rsidR="00994775" w:rsidRDefault="00994775" w:rsidP="005C1B58">
      <w:pPr>
        <w:pStyle w:val="ListParagraph"/>
        <w:numPr>
          <w:ilvl w:val="1"/>
          <w:numId w:val="11"/>
        </w:numPr>
        <w:ind w:left="720"/>
      </w:pPr>
      <w:r>
        <w:t>Package</w:t>
      </w:r>
      <w:r w:rsidRPr="0038504D">
        <w:t xml:space="preserve"> Name</w:t>
      </w:r>
      <w:r w:rsidRPr="006C2CF1">
        <w:t>:</w:t>
      </w:r>
      <w:r w:rsidRPr="00FC2EE6">
        <w:t xml:space="preserve"> </w:t>
      </w:r>
      <w:r w:rsidRPr="00DB3583">
        <w:rPr>
          <w:b/>
        </w:rPr>
        <w:t>Word Viewer 2003</w:t>
      </w:r>
      <w:r>
        <w:t xml:space="preserve">. </w:t>
      </w:r>
      <w:r w:rsidRPr="00FC2EE6">
        <w:t xml:space="preserve">The </w:t>
      </w:r>
      <w:r>
        <w:t>package</w:t>
      </w:r>
      <w:r w:rsidRPr="00FC2EE6">
        <w:t xml:space="preserve"> name is a common label for all </w:t>
      </w:r>
      <w:r>
        <w:t xml:space="preserve">of </w:t>
      </w:r>
      <w:r w:rsidRPr="00FC2EE6">
        <w:t>the applications in the software suite</w:t>
      </w:r>
      <w:r>
        <w:t>. F</w:t>
      </w:r>
      <w:r w:rsidRPr="00FC2EE6">
        <w:t>or example</w:t>
      </w:r>
      <w:r>
        <w:t>,</w:t>
      </w:r>
      <w:r w:rsidRPr="00FC2EE6">
        <w:t xml:space="preserve"> the </w:t>
      </w:r>
      <w:r>
        <w:t>package</w:t>
      </w:r>
      <w:r w:rsidRPr="00FC2EE6">
        <w:t xml:space="preserve"> Microsoft Office 200</w:t>
      </w:r>
      <w:r>
        <w:t>7</w:t>
      </w:r>
      <w:r w:rsidRPr="00FC2EE6">
        <w:t xml:space="preserve"> comprises </w:t>
      </w:r>
      <w:r>
        <w:t>Microsoft</w:t>
      </w:r>
      <w:r w:rsidRPr="00FC2EE6">
        <w:t xml:space="preserve"> Word, </w:t>
      </w:r>
      <w:r>
        <w:t xml:space="preserve">Microsoft </w:t>
      </w:r>
      <w:r w:rsidRPr="00FC2EE6">
        <w:t>P</w:t>
      </w:r>
      <w:r>
        <w:t>owerPoint, etc</w:t>
      </w:r>
      <w:r w:rsidRPr="00FC2EE6">
        <w:t>.</w:t>
      </w:r>
    </w:p>
    <w:p w:rsidR="00994775" w:rsidRDefault="00994775" w:rsidP="005C1B58">
      <w:pPr>
        <w:pStyle w:val="ListParagraph"/>
        <w:numPr>
          <w:ilvl w:val="1"/>
          <w:numId w:val="11"/>
        </w:numPr>
        <w:ind w:left="720"/>
      </w:pPr>
      <w:r w:rsidRPr="0038504D">
        <w:t>Comments</w:t>
      </w:r>
      <w:r w:rsidRPr="006C2CF1">
        <w:t>:</w:t>
      </w:r>
      <w:r w:rsidRPr="00FC2EE6">
        <w:t xml:space="preserve"> Use this field to </w:t>
      </w:r>
      <w:r>
        <w:t>record relevant</w:t>
      </w:r>
      <w:r w:rsidRPr="00FC2EE6">
        <w:t xml:space="preserve"> information</w:t>
      </w:r>
      <w:r>
        <w:t>,</w:t>
      </w:r>
      <w:r w:rsidRPr="00FC2EE6">
        <w:t xml:space="preserve"> such as the person who sequenced the application</w:t>
      </w:r>
      <w:r>
        <w:t>, specific configuration, etc</w:t>
      </w:r>
      <w:r w:rsidRPr="00FC2EE6">
        <w:t>.</w:t>
      </w:r>
    </w:p>
    <w:p w:rsidR="00994775" w:rsidRDefault="00436C58" w:rsidP="00A32852">
      <w:pPr>
        <w:jc w:val="center"/>
      </w:pPr>
      <w:r>
        <w:rPr>
          <w:noProof/>
        </w:rPr>
        <w:drawing>
          <wp:inline distT="0" distB="0" distL="0" distR="0">
            <wp:extent cx="5924550" cy="3581400"/>
            <wp:effectExtent l="19050" t="0" r="0" b="0"/>
            <wp:docPr id="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srcRect/>
                    <a:stretch>
                      <a:fillRect/>
                    </a:stretch>
                  </pic:blipFill>
                  <pic:spPr bwMode="auto">
                    <a:xfrm>
                      <a:off x="0" y="0"/>
                      <a:ext cx="5924550" cy="3581400"/>
                    </a:xfrm>
                    <a:prstGeom prst="rect">
                      <a:avLst/>
                    </a:prstGeom>
                    <a:noFill/>
                    <a:ln w="9525">
                      <a:noFill/>
                      <a:miter lim="800000"/>
                      <a:headEnd/>
                      <a:tailEnd/>
                    </a:ln>
                  </pic:spPr>
                </pic:pic>
              </a:graphicData>
            </a:graphic>
          </wp:inline>
        </w:drawing>
      </w:r>
    </w:p>
    <w:p w:rsidR="00994775" w:rsidRPr="00065AD6" w:rsidRDefault="00994775" w:rsidP="00A32852">
      <w:pPr>
        <w:jc w:val="center"/>
        <w:rPr>
          <w:rStyle w:val="SubtleEmphasis"/>
          <w:b/>
          <w:i w:val="0"/>
          <w:color w:val="000000"/>
        </w:rPr>
      </w:pPr>
      <w:r w:rsidRPr="0038504D">
        <w:rPr>
          <w:rStyle w:val="SubtleEmphasis"/>
          <w:b/>
          <w:i w:val="0"/>
          <w:color w:val="000000"/>
        </w:rPr>
        <w:t xml:space="preserve">Figure </w:t>
      </w:r>
      <w:r>
        <w:rPr>
          <w:rStyle w:val="SubtleEmphasis"/>
          <w:b/>
          <w:i w:val="0"/>
          <w:color w:val="000000"/>
        </w:rPr>
        <w:t>20</w:t>
      </w:r>
      <w:r w:rsidRPr="0038504D">
        <w:rPr>
          <w:rStyle w:val="SubtleEmphasis"/>
          <w:b/>
          <w:i w:val="0"/>
          <w:color w:val="000000"/>
        </w:rPr>
        <w:t xml:space="preserve">. Package Information </w:t>
      </w:r>
      <w:r>
        <w:rPr>
          <w:rStyle w:val="SubtleEmphasis"/>
          <w:b/>
          <w:i w:val="0"/>
          <w:color w:val="000000"/>
        </w:rPr>
        <w:t>page</w:t>
      </w:r>
    </w:p>
    <w:p w:rsidR="00994775" w:rsidRDefault="00994775" w:rsidP="00383CA9">
      <w:pPr>
        <w:pStyle w:val="ListParagraph"/>
        <w:numPr>
          <w:ilvl w:val="0"/>
          <w:numId w:val="11"/>
        </w:numPr>
        <w:ind w:left="360"/>
      </w:pPr>
      <w:r>
        <w:t xml:space="preserve">Click </w:t>
      </w:r>
      <w:r w:rsidRPr="005A59DD">
        <w:rPr>
          <w:b/>
        </w:rPr>
        <w:t>Next</w:t>
      </w:r>
      <w:r>
        <w:t>.</w:t>
      </w:r>
    </w:p>
    <w:p w:rsidR="00994775" w:rsidRDefault="00994775" w:rsidP="00383CA9">
      <w:pPr>
        <w:pStyle w:val="ListParagraph"/>
        <w:numPr>
          <w:ilvl w:val="0"/>
          <w:numId w:val="11"/>
        </w:numPr>
        <w:ind w:left="360"/>
      </w:pPr>
      <w:r>
        <w:t>On</w:t>
      </w:r>
      <w:r w:rsidRPr="00A32852">
        <w:t xml:space="preserve"> the </w:t>
      </w:r>
      <w:r w:rsidRPr="009B5B2D">
        <w:rPr>
          <w:b/>
        </w:rPr>
        <w:t>Monitor Installation</w:t>
      </w:r>
      <w:r w:rsidRPr="00A32852">
        <w:t xml:space="preserve"> </w:t>
      </w:r>
      <w:r>
        <w:t>page (</w:t>
      </w:r>
      <w:r w:rsidRPr="0038504D">
        <w:t xml:space="preserve">Figure </w:t>
      </w:r>
      <w:r>
        <w:t xml:space="preserve">21), click </w:t>
      </w:r>
      <w:r w:rsidRPr="005A59DD">
        <w:rPr>
          <w:b/>
        </w:rPr>
        <w:t>Begin Monitoring</w:t>
      </w:r>
      <w:r w:rsidRPr="00A32852">
        <w:t xml:space="preserve">. </w:t>
      </w:r>
    </w:p>
    <w:p w:rsidR="00994775" w:rsidRDefault="00436C58" w:rsidP="00A32852">
      <w:pPr>
        <w:jc w:val="center"/>
      </w:pPr>
      <w:r>
        <w:rPr>
          <w:noProof/>
        </w:rPr>
        <w:lastRenderedPageBreak/>
        <w:drawing>
          <wp:inline distT="0" distB="0" distL="0" distR="0">
            <wp:extent cx="5924550" cy="3581400"/>
            <wp:effectExtent l="19050" t="0" r="0" b="0"/>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srcRect/>
                    <a:stretch>
                      <a:fillRect/>
                    </a:stretch>
                  </pic:blipFill>
                  <pic:spPr bwMode="auto">
                    <a:xfrm>
                      <a:off x="0" y="0"/>
                      <a:ext cx="5924550" cy="3581400"/>
                    </a:xfrm>
                    <a:prstGeom prst="rect">
                      <a:avLst/>
                    </a:prstGeom>
                    <a:noFill/>
                    <a:ln w="9525">
                      <a:noFill/>
                      <a:miter lim="800000"/>
                      <a:headEnd/>
                      <a:tailEnd/>
                    </a:ln>
                  </pic:spPr>
                </pic:pic>
              </a:graphicData>
            </a:graphic>
          </wp:inline>
        </w:drawing>
      </w:r>
    </w:p>
    <w:p w:rsidR="00994775" w:rsidRPr="00065AD6" w:rsidRDefault="00994775" w:rsidP="00A32852">
      <w:pPr>
        <w:jc w:val="center"/>
        <w:rPr>
          <w:rStyle w:val="SubtleEmphasis"/>
          <w:b/>
          <w:i w:val="0"/>
          <w:color w:val="000000"/>
        </w:rPr>
      </w:pPr>
      <w:r w:rsidRPr="0038504D">
        <w:rPr>
          <w:rStyle w:val="SubtleEmphasis"/>
          <w:b/>
          <w:i w:val="0"/>
          <w:color w:val="000000"/>
        </w:rPr>
        <w:t xml:space="preserve">Figure </w:t>
      </w:r>
      <w:r>
        <w:rPr>
          <w:rStyle w:val="SubtleEmphasis"/>
          <w:b/>
          <w:i w:val="0"/>
          <w:color w:val="000000"/>
        </w:rPr>
        <w:t>21</w:t>
      </w:r>
      <w:r w:rsidRPr="0038504D">
        <w:rPr>
          <w:rStyle w:val="SubtleEmphasis"/>
          <w:b/>
          <w:i w:val="0"/>
          <w:color w:val="000000"/>
        </w:rPr>
        <w:t xml:space="preserve">. Monitor Installation </w:t>
      </w:r>
      <w:r>
        <w:rPr>
          <w:rStyle w:val="SubtleEmphasis"/>
          <w:b/>
          <w:i w:val="0"/>
          <w:color w:val="000000"/>
        </w:rPr>
        <w:t>page</w:t>
      </w:r>
    </w:p>
    <w:p w:rsidR="00994775" w:rsidRPr="008C0036" w:rsidRDefault="00994775" w:rsidP="00383CA9">
      <w:pPr>
        <w:pStyle w:val="ListParagraph"/>
        <w:numPr>
          <w:ilvl w:val="0"/>
          <w:numId w:val="11"/>
        </w:numPr>
        <w:ind w:left="360"/>
        <w:rPr>
          <w:b/>
          <w:iCs/>
        </w:rPr>
      </w:pPr>
      <w:r w:rsidRPr="008C0036">
        <w:rPr>
          <w:iCs/>
        </w:rPr>
        <w:t>In the</w:t>
      </w:r>
      <w:r>
        <w:rPr>
          <w:b/>
          <w:iCs/>
        </w:rPr>
        <w:t xml:space="preserve"> Browse For Folder </w:t>
      </w:r>
      <w:r w:rsidRPr="006D1F95">
        <w:rPr>
          <w:iCs/>
        </w:rPr>
        <w:t>section</w:t>
      </w:r>
      <w:r>
        <w:rPr>
          <w:iCs/>
        </w:rPr>
        <w:t xml:space="preserve">, </w:t>
      </w:r>
      <w:r w:rsidR="00481A98">
        <w:rPr>
          <w:iCs/>
        </w:rPr>
        <w:t>browse to and select</w:t>
      </w:r>
      <w:r>
        <w:rPr>
          <w:iCs/>
        </w:rPr>
        <w:t xml:space="preserve"> </w:t>
      </w:r>
      <w:r w:rsidRPr="008C0036">
        <w:rPr>
          <w:b/>
          <w:iCs/>
        </w:rPr>
        <w:t>Q:\</w:t>
      </w:r>
      <w:r>
        <w:rPr>
          <w:b/>
          <w:iCs/>
        </w:rPr>
        <w:t>wdviewer.2k3</w:t>
      </w:r>
      <w:r>
        <w:rPr>
          <w:iCs/>
        </w:rPr>
        <w:t xml:space="preserve">, and then click </w:t>
      </w:r>
      <w:r w:rsidRPr="008C0036">
        <w:rPr>
          <w:b/>
          <w:iCs/>
        </w:rPr>
        <w:t>OK</w:t>
      </w:r>
      <w:r>
        <w:rPr>
          <w:iCs/>
        </w:rPr>
        <w:t>.</w:t>
      </w:r>
    </w:p>
    <w:p w:rsidR="00994775" w:rsidRPr="008C0036" w:rsidRDefault="00994775" w:rsidP="00383CA9">
      <w:pPr>
        <w:pStyle w:val="ListParagraph"/>
        <w:numPr>
          <w:ilvl w:val="0"/>
          <w:numId w:val="11"/>
        </w:numPr>
        <w:ind w:left="360"/>
        <w:rPr>
          <w:b/>
          <w:iCs/>
        </w:rPr>
      </w:pPr>
      <w:r>
        <w:rPr>
          <w:iCs/>
        </w:rPr>
        <w:t xml:space="preserve">Wait for the monitor to load the virtual environment and to display the status </w:t>
      </w:r>
      <w:r w:rsidRPr="00C36C06">
        <w:rPr>
          <w:b/>
          <w:iCs/>
        </w:rPr>
        <w:t>Monitoring started</w:t>
      </w:r>
      <w:r>
        <w:rPr>
          <w:b/>
          <w:iCs/>
        </w:rPr>
        <w:t>. Please begin installation</w:t>
      </w:r>
      <w:r w:rsidRPr="00D21AA8">
        <w:rPr>
          <w:iCs/>
        </w:rPr>
        <w:t>.</w:t>
      </w:r>
      <w:r w:rsidR="00651C66">
        <w:rPr>
          <w:iCs/>
        </w:rPr>
        <w:t xml:space="preserve"> </w:t>
      </w:r>
    </w:p>
    <w:p w:rsidR="00994775" w:rsidRDefault="00994775" w:rsidP="00DB3583">
      <w:pPr>
        <w:rPr>
          <w:rStyle w:val="Emphasis"/>
          <w:i w:val="0"/>
        </w:rPr>
      </w:pPr>
      <w:r w:rsidRPr="0038504D">
        <w:rPr>
          <w:rStyle w:val="Emphasis"/>
          <w:b/>
          <w:i w:val="0"/>
        </w:rPr>
        <w:t>Note</w:t>
      </w:r>
      <w:r>
        <w:rPr>
          <w:rStyle w:val="Emphasis"/>
          <w:b/>
          <w:i w:val="0"/>
        </w:rPr>
        <w:t>:</w:t>
      </w:r>
      <w:r w:rsidRPr="009A5D8F">
        <w:rPr>
          <w:rStyle w:val="Emphasis"/>
          <w:i w:val="0"/>
        </w:rPr>
        <w:t xml:space="preserve"> Open instances of Windows Explorer </w:t>
      </w:r>
      <w:r>
        <w:rPr>
          <w:rStyle w:val="Emphasis"/>
          <w:i w:val="0"/>
        </w:rPr>
        <w:t xml:space="preserve">and </w:t>
      </w:r>
      <w:r w:rsidRPr="009A5D8F">
        <w:rPr>
          <w:rStyle w:val="Emphasis"/>
          <w:i w:val="0"/>
        </w:rPr>
        <w:t xml:space="preserve">command prompts </w:t>
      </w:r>
      <w:r>
        <w:rPr>
          <w:rStyle w:val="Emphasis"/>
          <w:i w:val="0"/>
        </w:rPr>
        <w:t>will not be</w:t>
      </w:r>
      <w:r w:rsidRPr="009A5D8F">
        <w:rPr>
          <w:rStyle w:val="Emphasis"/>
          <w:i w:val="0"/>
        </w:rPr>
        <w:t xml:space="preserve"> monitored. In the </w:t>
      </w:r>
      <w:r>
        <w:rPr>
          <w:rStyle w:val="Emphasis"/>
          <w:i w:val="0"/>
        </w:rPr>
        <w:t>following</w:t>
      </w:r>
      <w:r w:rsidRPr="009A5D8F">
        <w:rPr>
          <w:rStyle w:val="Emphasis"/>
          <w:i w:val="0"/>
        </w:rPr>
        <w:t xml:space="preserve"> steps</w:t>
      </w:r>
      <w:r w:rsidR="004E343E">
        <w:rPr>
          <w:rStyle w:val="Emphasis"/>
          <w:i w:val="0"/>
        </w:rPr>
        <w:t>,</w:t>
      </w:r>
      <w:r w:rsidRPr="009A5D8F">
        <w:rPr>
          <w:rStyle w:val="Emphasis"/>
          <w:i w:val="0"/>
        </w:rPr>
        <w:t xml:space="preserve"> you can install the application </w:t>
      </w:r>
      <w:r>
        <w:rPr>
          <w:rStyle w:val="Emphasis"/>
          <w:i w:val="0"/>
        </w:rPr>
        <w:t>using</w:t>
      </w:r>
      <w:r w:rsidRPr="009A5D8F">
        <w:rPr>
          <w:rStyle w:val="Emphasis"/>
          <w:i w:val="0"/>
        </w:rPr>
        <w:t xml:space="preserve"> Windows Explorer.</w:t>
      </w:r>
    </w:p>
    <w:p w:rsidR="00994775" w:rsidRDefault="00F37FB2" w:rsidP="00383CA9">
      <w:pPr>
        <w:pStyle w:val="ListParagraph"/>
        <w:numPr>
          <w:ilvl w:val="0"/>
          <w:numId w:val="11"/>
        </w:numPr>
        <w:ind w:left="360"/>
      </w:pPr>
      <w:r>
        <w:t>Open the folder that contains the wdviewer.exe installer</w:t>
      </w:r>
      <w:r w:rsidR="00481A98">
        <w:t>,</w:t>
      </w:r>
      <w:r>
        <w:t xml:space="preserve"> and run </w:t>
      </w:r>
      <w:r w:rsidR="00994775">
        <w:t xml:space="preserve">the </w:t>
      </w:r>
      <w:r w:rsidR="00994775">
        <w:rPr>
          <w:b/>
        </w:rPr>
        <w:t>Word Viewer 2003</w:t>
      </w:r>
      <w:r w:rsidR="00994775">
        <w:t xml:space="preserve"> installer</w:t>
      </w:r>
      <w:r w:rsidR="00994775" w:rsidRPr="00A32852">
        <w:t>.</w:t>
      </w:r>
    </w:p>
    <w:p w:rsidR="00994775" w:rsidRDefault="00994775" w:rsidP="00383CA9">
      <w:pPr>
        <w:pStyle w:val="ListParagraph"/>
        <w:numPr>
          <w:ilvl w:val="0"/>
          <w:numId w:val="11"/>
        </w:numPr>
        <w:ind w:left="360"/>
      </w:pPr>
      <w:r>
        <w:t xml:space="preserve">Accept the terms of the license agreement, and then click </w:t>
      </w:r>
      <w:r w:rsidRPr="005C28B7">
        <w:rPr>
          <w:b/>
        </w:rPr>
        <w:t>Next</w:t>
      </w:r>
      <w:r>
        <w:t>.</w:t>
      </w:r>
    </w:p>
    <w:p w:rsidR="00994775" w:rsidRDefault="00994775" w:rsidP="00383CA9">
      <w:pPr>
        <w:pStyle w:val="ListParagraph"/>
        <w:numPr>
          <w:ilvl w:val="0"/>
          <w:numId w:val="11"/>
        </w:numPr>
        <w:ind w:left="360"/>
      </w:pPr>
      <w:r>
        <w:t xml:space="preserve">Click </w:t>
      </w:r>
      <w:r>
        <w:rPr>
          <w:b/>
        </w:rPr>
        <w:t>Browse</w:t>
      </w:r>
      <w:r>
        <w:t xml:space="preserve">, go </w:t>
      </w:r>
      <w:r w:rsidRPr="00A32852">
        <w:t xml:space="preserve">to </w:t>
      </w:r>
      <w:r w:rsidRPr="005D0FE6">
        <w:rPr>
          <w:b/>
        </w:rPr>
        <w:t>Q:\</w:t>
      </w:r>
      <w:r>
        <w:rPr>
          <w:b/>
        </w:rPr>
        <w:t>wdviewer</w:t>
      </w:r>
      <w:r w:rsidRPr="005D0FE6">
        <w:rPr>
          <w:b/>
        </w:rPr>
        <w:t>.</w:t>
      </w:r>
      <w:r>
        <w:rPr>
          <w:b/>
        </w:rPr>
        <w:t>2k3</w:t>
      </w:r>
      <w:r>
        <w:t xml:space="preserve">, click the </w:t>
      </w:r>
      <w:r w:rsidRPr="00B05B39">
        <w:rPr>
          <w:b/>
        </w:rPr>
        <w:t>New Folder</w:t>
      </w:r>
      <w:r>
        <w:t xml:space="preserve"> button to create the </w:t>
      </w:r>
      <w:r w:rsidRPr="00B05B39">
        <w:rPr>
          <w:b/>
        </w:rPr>
        <w:t>Microsoft Office</w:t>
      </w:r>
      <w:r>
        <w:t xml:space="preserve"> folder, </w:t>
      </w:r>
      <w:r w:rsidR="00006313">
        <w:t>click</w:t>
      </w:r>
      <w:r>
        <w:t xml:space="preserve"> the </w:t>
      </w:r>
      <w:r w:rsidRPr="00B05B39">
        <w:rPr>
          <w:b/>
        </w:rPr>
        <w:t>Microsoft Office</w:t>
      </w:r>
      <w:r>
        <w:t xml:space="preserve"> folder</w:t>
      </w:r>
      <w:r w:rsidR="00481A98">
        <w:t>,</w:t>
      </w:r>
      <w:r>
        <w:t xml:space="preserve"> and then click </w:t>
      </w:r>
      <w:r w:rsidRPr="005C28B7">
        <w:rPr>
          <w:b/>
        </w:rPr>
        <w:t>OK</w:t>
      </w:r>
      <w:r w:rsidRPr="00A32852">
        <w:t>.</w:t>
      </w:r>
    </w:p>
    <w:p w:rsidR="00994775" w:rsidRDefault="00994775" w:rsidP="00383CA9">
      <w:pPr>
        <w:pStyle w:val="ListParagraph"/>
        <w:numPr>
          <w:ilvl w:val="0"/>
          <w:numId w:val="11"/>
        </w:numPr>
        <w:ind w:left="360"/>
      </w:pPr>
      <w:r>
        <w:t>On the</w:t>
      </w:r>
      <w:r w:rsidRPr="00A32852">
        <w:t xml:space="preserve"> </w:t>
      </w:r>
      <w:r>
        <w:rPr>
          <w:b/>
        </w:rPr>
        <w:t>Install Word Viewer to</w:t>
      </w:r>
      <w:r>
        <w:t xml:space="preserve"> page (</w:t>
      </w:r>
      <w:r w:rsidRPr="0038504D">
        <w:t xml:space="preserve">Figure </w:t>
      </w:r>
      <w:r>
        <w:t xml:space="preserve">22), click </w:t>
      </w:r>
      <w:r w:rsidRPr="005C28B7">
        <w:rPr>
          <w:b/>
        </w:rPr>
        <w:t>Install</w:t>
      </w:r>
      <w:r>
        <w:t>.</w:t>
      </w:r>
    </w:p>
    <w:p w:rsidR="00994775" w:rsidRPr="005C28B7" w:rsidRDefault="00436C58" w:rsidP="005C28B7">
      <w:pPr>
        <w:jc w:val="center"/>
      </w:pPr>
      <w:r>
        <w:rPr>
          <w:noProof/>
        </w:rPr>
        <w:lastRenderedPageBreak/>
        <w:drawing>
          <wp:inline distT="0" distB="0" distL="0" distR="0">
            <wp:extent cx="4914900" cy="4219575"/>
            <wp:effectExtent l="19050" t="0" r="0" b="0"/>
            <wp:docPr id="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srcRect/>
                    <a:stretch>
                      <a:fillRect/>
                    </a:stretch>
                  </pic:blipFill>
                  <pic:spPr bwMode="auto">
                    <a:xfrm>
                      <a:off x="0" y="0"/>
                      <a:ext cx="4914900" cy="4219575"/>
                    </a:xfrm>
                    <a:prstGeom prst="rect">
                      <a:avLst/>
                    </a:prstGeom>
                    <a:noFill/>
                    <a:ln w="9525">
                      <a:noFill/>
                      <a:miter lim="800000"/>
                      <a:headEnd/>
                      <a:tailEnd/>
                    </a:ln>
                  </pic:spPr>
                </pic:pic>
              </a:graphicData>
            </a:graphic>
          </wp:inline>
        </w:drawing>
      </w:r>
    </w:p>
    <w:p w:rsidR="00994775" w:rsidRPr="005C28B7" w:rsidRDefault="00994775" w:rsidP="005C28B7">
      <w:pPr>
        <w:jc w:val="center"/>
        <w:rPr>
          <w:b/>
        </w:rPr>
      </w:pPr>
      <w:r w:rsidRPr="005C28B7">
        <w:rPr>
          <w:b/>
        </w:rPr>
        <w:t xml:space="preserve">Figure </w:t>
      </w:r>
      <w:r>
        <w:rPr>
          <w:b/>
        </w:rPr>
        <w:t>22</w:t>
      </w:r>
      <w:r w:rsidRPr="005C28B7">
        <w:rPr>
          <w:b/>
        </w:rPr>
        <w:t>. Install Word Viewer to page</w:t>
      </w:r>
    </w:p>
    <w:p w:rsidR="00994775" w:rsidRDefault="00994775" w:rsidP="00383CA9">
      <w:pPr>
        <w:pStyle w:val="ListParagraph"/>
        <w:numPr>
          <w:ilvl w:val="0"/>
          <w:numId w:val="11"/>
        </w:numPr>
        <w:ind w:left="360"/>
      </w:pPr>
      <w:r>
        <w:t xml:space="preserve">In the </w:t>
      </w:r>
      <w:r w:rsidRPr="006D1F95">
        <w:rPr>
          <w:b/>
        </w:rPr>
        <w:t>Success</w:t>
      </w:r>
      <w:r>
        <w:t xml:space="preserve"> dialog box, click </w:t>
      </w:r>
      <w:r w:rsidRPr="005C28B7">
        <w:rPr>
          <w:b/>
        </w:rPr>
        <w:t>OK</w:t>
      </w:r>
      <w:r>
        <w:t>.</w:t>
      </w:r>
    </w:p>
    <w:p w:rsidR="00994775" w:rsidRDefault="00994775" w:rsidP="00383CA9">
      <w:pPr>
        <w:pStyle w:val="ListParagraph"/>
        <w:numPr>
          <w:ilvl w:val="0"/>
          <w:numId w:val="11"/>
        </w:numPr>
        <w:ind w:left="360"/>
      </w:pPr>
      <w:r>
        <w:t xml:space="preserve">In Windows Explorer, go to </w:t>
      </w:r>
      <w:r w:rsidRPr="00B05B39">
        <w:rPr>
          <w:b/>
        </w:rPr>
        <w:t>Q:\wdviewer.2k3\Microsoft Office\OFFICE11</w:t>
      </w:r>
      <w:r>
        <w:t xml:space="preserve"> and double-click </w:t>
      </w:r>
      <w:r w:rsidRPr="00B05B39">
        <w:rPr>
          <w:b/>
        </w:rPr>
        <w:t>WORDVIEW</w:t>
      </w:r>
      <w:r>
        <w:t>.</w:t>
      </w:r>
    </w:p>
    <w:p w:rsidR="00994775" w:rsidRDefault="00994775" w:rsidP="00383CA9">
      <w:pPr>
        <w:pStyle w:val="ListParagraph"/>
        <w:numPr>
          <w:ilvl w:val="0"/>
          <w:numId w:val="11"/>
        </w:numPr>
        <w:ind w:left="360"/>
      </w:pPr>
      <w:r>
        <w:t xml:space="preserve">Click </w:t>
      </w:r>
      <w:r w:rsidRPr="00B05B39">
        <w:rPr>
          <w:b/>
        </w:rPr>
        <w:t>Cancel</w:t>
      </w:r>
      <w:r>
        <w:t xml:space="preserve"> and close Word Viewer.</w:t>
      </w:r>
    </w:p>
    <w:p w:rsidR="00994775" w:rsidRDefault="00994775" w:rsidP="00383CA9">
      <w:pPr>
        <w:pStyle w:val="ListParagraph"/>
        <w:numPr>
          <w:ilvl w:val="0"/>
          <w:numId w:val="11"/>
        </w:numPr>
        <w:ind w:left="360"/>
      </w:pPr>
      <w:r>
        <w:t xml:space="preserve">Switch to the </w:t>
      </w:r>
      <w:r>
        <w:rPr>
          <w:b/>
        </w:rPr>
        <w:t>Sequencing Wizard</w:t>
      </w:r>
      <w:r>
        <w:t>, and c</w:t>
      </w:r>
      <w:r w:rsidRPr="00A32852">
        <w:t xml:space="preserve">lick </w:t>
      </w:r>
      <w:r w:rsidRPr="005D0FE6">
        <w:rPr>
          <w:b/>
        </w:rPr>
        <w:t>Stop Monitoring</w:t>
      </w:r>
      <w:r w:rsidRPr="00A32852">
        <w:t>.</w:t>
      </w:r>
    </w:p>
    <w:p w:rsidR="00994775" w:rsidRDefault="00994775" w:rsidP="00383CA9">
      <w:pPr>
        <w:pStyle w:val="ListParagraph"/>
        <w:numPr>
          <w:ilvl w:val="0"/>
          <w:numId w:val="11"/>
        </w:numPr>
        <w:ind w:left="360"/>
      </w:pPr>
      <w:r>
        <w:t>When the monitoring is finished, c</w:t>
      </w:r>
      <w:r w:rsidRPr="00A32852">
        <w:t xml:space="preserve">lick </w:t>
      </w:r>
      <w:r w:rsidRPr="005D0FE6">
        <w:rPr>
          <w:b/>
        </w:rPr>
        <w:t>Next</w:t>
      </w:r>
      <w:r w:rsidRPr="00A32852">
        <w:t>.</w:t>
      </w:r>
    </w:p>
    <w:p w:rsidR="00994775" w:rsidRDefault="00994775" w:rsidP="00383CA9">
      <w:pPr>
        <w:pStyle w:val="ListParagraph"/>
        <w:numPr>
          <w:ilvl w:val="0"/>
          <w:numId w:val="11"/>
        </w:numPr>
        <w:ind w:left="360"/>
      </w:pPr>
      <w:r w:rsidRPr="00A32852">
        <w:t xml:space="preserve">On the </w:t>
      </w:r>
      <w:r w:rsidRPr="009B5B2D">
        <w:rPr>
          <w:b/>
        </w:rPr>
        <w:t>Add Files to V</w:t>
      </w:r>
      <w:r>
        <w:rPr>
          <w:b/>
        </w:rPr>
        <w:t xml:space="preserve">irtual </w:t>
      </w:r>
      <w:r w:rsidRPr="009B5B2D">
        <w:rPr>
          <w:b/>
        </w:rPr>
        <w:t>F</w:t>
      </w:r>
      <w:r>
        <w:rPr>
          <w:b/>
        </w:rPr>
        <w:t xml:space="preserve">ile </w:t>
      </w:r>
      <w:r w:rsidRPr="009B5B2D">
        <w:rPr>
          <w:b/>
        </w:rPr>
        <w:t>S</w:t>
      </w:r>
      <w:r>
        <w:rPr>
          <w:b/>
        </w:rPr>
        <w:t>ystem</w:t>
      </w:r>
      <w:r w:rsidRPr="00A32852">
        <w:t xml:space="preserve"> </w:t>
      </w:r>
      <w:r>
        <w:t>page</w:t>
      </w:r>
      <w:r w:rsidRPr="00A32852">
        <w:t xml:space="preserve">, click </w:t>
      </w:r>
      <w:r>
        <w:rPr>
          <w:b/>
        </w:rPr>
        <w:t>Next</w:t>
      </w:r>
      <w:r w:rsidRPr="00A32852">
        <w:t>.</w:t>
      </w:r>
    </w:p>
    <w:p w:rsidR="00994775" w:rsidRDefault="00994775" w:rsidP="00383CA9">
      <w:pPr>
        <w:pStyle w:val="ListParagraph"/>
        <w:numPr>
          <w:ilvl w:val="0"/>
          <w:numId w:val="11"/>
        </w:numPr>
        <w:ind w:left="360"/>
      </w:pPr>
      <w:r>
        <w:t xml:space="preserve">On the </w:t>
      </w:r>
      <w:r w:rsidRPr="005C28B7">
        <w:rPr>
          <w:b/>
        </w:rPr>
        <w:t>Configure Applications</w:t>
      </w:r>
      <w:r>
        <w:t xml:space="preserve"> page (Figure 23), </w:t>
      </w:r>
      <w:r w:rsidRPr="00A32852">
        <w:t xml:space="preserve">click </w:t>
      </w:r>
      <w:r w:rsidRPr="009B5B2D">
        <w:rPr>
          <w:b/>
        </w:rPr>
        <w:t>Applications</w:t>
      </w:r>
      <w:r>
        <w:t>.</w:t>
      </w:r>
    </w:p>
    <w:p w:rsidR="00994775" w:rsidRDefault="00436C58" w:rsidP="00A32852">
      <w:pPr>
        <w:jc w:val="center"/>
      </w:pPr>
      <w:r>
        <w:rPr>
          <w:noProof/>
        </w:rPr>
        <w:lastRenderedPageBreak/>
        <w:drawing>
          <wp:inline distT="0" distB="0" distL="0" distR="0">
            <wp:extent cx="5924550" cy="3581400"/>
            <wp:effectExtent l="19050" t="0" r="0" b="0"/>
            <wp:docPr id="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srcRect/>
                    <a:stretch>
                      <a:fillRect/>
                    </a:stretch>
                  </pic:blipFill>
                  <pic:spPr bwMode="auto">
                    <a:xfrm>
                      <a:off x="0" y="0"/>
                      <a:ext cx="5924550" cy="3581400"/>
                    </a:xfrm>
                    <a:prstGeom prst="rect">
                      <a:avLst/>
                    </a:prstGeom>
                    <a:noFill/>
                    <a:ln w="9525">
                      <a:noFill/>
                      <a:miter lim="800000"/>
                      <a:headEnd/>
                      <a:tailEnd/>
                    </a:ln>
                  </pic:spPr>
                </pic:pic>
              </a:graphicData>
            </a:graphic>
          </wp:inline>
        </w:drawing>
      </w:r>
    </w:p>
    <w:p w:rsidR="00994775" w:rsidRPr="00065AD6" w:rsidRDefault="00994775" w:rsidP="00A32852">
      <w:pPr>
        <w:jc w:val="center"/>
        <w:rPr>
          <w:rStyle w:val="SubtleEmphasis"/>
          <w:b/>
          <w:i w:val="0"/>
          <w:color w:val="000000"/>
        </w:rPr>
      </w:pPr>
      <w:r w:rsidRPr="0038504D">
        <w:rPr>
          <w:rStyle w:val="SubtleEmphasis"/>
          <w:b/>
          <w:i w:val="0"/>
          <w:color w:val="000000"/>
        </w:rPr>
        <w:t xml:space="preserve">Figure </w:t>
      </w:r>
      <w:r>
        <w:rPr>
          <w:rStyle w:val="SubtleEmphasis"/>
          <w:b/>
          <w:i w:val="0"/>
          <w:color w:val="000000"/>
        </w:rPr>
        <w:t>23.</w:t>
      </w:r>
      <w:r w:rsidRPr="0038504D">
        <w:rPr>
          <w:rStyle w:val="SubtleEmphasis"/>
          <w:b/>
          <w:i w:val="0"/>
          <w:color w:val="000000"/>
        </w:rPr>
        <w:t xml:space="preserve"> Configure Applications </w:t>
      </w:r>
      <w:r>
        <w:rPr>
          <w:rStyle w:val="SubtleEmphasis"/>
          <w:b/>
          <w:i w:val="0"/>
          <w:color w:val="000000"/>
        </w:rPr>
        <w:t>page</w:t>
      </w:r>
    </w:p>
    <w:p w:rsidR="00994775" w:rsidRDefault="00994775" w:rsidP="00383CA9">
      <w:pPr>
        <w:pStyle w:val="ListParagraph"/>
        <w:numPr>
          <w:ilvl w:val="0"/>
          <w:numId w:val="11"/>
        </w:numPr>
        <w:ind w:left="360"/>
      </w:pPr>
      <w:r>
        <w:t xml:space="preserve">In the details pane, click </w:t>
      </w:r>
      <w:r w:rsidRPr="00B136CD">
        <w:rPr>
          <w:b/>
        </w:rPr>
        <w:t>Microsoft Office 2003 component</w:t>
      </w:r>
      <w:r>
        <w:t xml:space="preserve">, and then click </w:t>
      </w:r>
      <w:r w:rsidRPr="00B136CD">
        <w:rPr>
          <w:b/>
        </w:rPr>
        <w:t>Remove</w:t>
      </w:r>
      <w:r>
        <w:t>.</w:t>
      </w:r>
    </w:p>
    <w:p w:rsidR="00994775" w:rsidRDefault="00994775" w:rsidP="00383CA9">
      <w:pPr>
        <w:pStyle w:val="ListParagraph"/>
        <w:numPr>
          <w:ilvl w:val="0"/>
          <w:numId w:val="11"/>
        </w:numPr>
        <w:ind w:left="360"/>
      </w:pPr>
      <w:r>
        <w:t xml:space="preserve">Click </w:t>
      </w:r>
      <w:r w:rsidRPr="00B136CD">
        <w:rPr>
          <w:b/>
        </w:rPr>
        <w:t>OK</w:t>
      </w:r>
      <w:r>
        <w:t>.</w:t>
      </w:r>
    </w:p>
    <w:p w:rsidR="00994775" w:rsidRDefault="00994775" w:rsidP="00383CA9">
      <w:pPr>
        <w:pStyle w:val="ListParagraph"/>
        <w:numPr>
          <w:ilvl w:val="0"/>
          <w:numId w:val="11"/>
        </w:numPr>
        <w:ind w:left="360"/>
      </w:pPr>
      <w:r>
        <w:t xml:space="preserve">In the details pane, click </w:t>
      </w:r>
      <w:r>
        <w:rPr>
          <w:b/>
        </w:rPr>
        <w:t>Microsoft Office Word Viewer 2003</w:t>
      </w:r>
      <w:r>
        <w:t xml:space="preserve">, </w:t>
      </w:r>
      <w:r w:rsidRPr="00A32852">
        <w:t xml:space="preserve">and </w:t>
      </w:r>
      <w:r>
        <w:t xml:space="preserve">then </w:t>
      </w:r>
      <w:r w:rsidRPr="00A32852">
        <w:t xml:space="preserve">click </w:t>
      </w:r>
      <w:r w:rsidRPr="00072A9C">
        <w:rPr>
          <w:b/>
        </w:rPr>
        <w:t>Edit</w:t>
      </w:r>
      <w:r w:rsidRPr="00A32852">
        <w:t xml:space="preserve">. </w:t>
      </w:r>
    </w:p>
    <w:p w:rsidR="00994775" w:rsidRDefault="00994775" w:rsidP="00383CA9">
      <w:pPr>
        <w:pStyle w:val="ListParagraph"/>
        <w:numPr>
          <w:ilvl w:val="0"/>
          <w:numId w:val="11"/>
        </w:numPr>
        <w:ind w:left="360"/>
      </w:pPr>
      <w:r w:rsidRPr="0048668D">
        <w:t xml:space="preserve">In the </w:t>
      </w:r>
      <w:r w:rsidRPr="0048668D">
        <w:rPr>
          <w:b/>
        </w:rPr>
        <w:t>Edit Application</w:t>
      </w:r>
      <w:r w:rsidRPr="0048668D">
        <w:t xml:space="preserve"> dialog box, set the following .</w:t>
      </w:r>
      <w:proofErr w:type="spellStart"/>
      <w:r w:rsidRPr="0048668D">
        <w:t>osd</w:t>
      </w:r>
      <w:proofErr w:type="spellEnd"/>
      <w:r w:rsidRPr="0048668D">
        <w:t xml:space="preserve"> file properties (Figure 2</w:t>
      </w:r>
      <w:r>
        <w:t>4</w:t>
      </w:r>
      <w:r w:rsidRPr="0048668D">
        <w:t xml:space="preserve">) and then click </w:t>
      </w:r>
      <w:r w:rsidRPr="0048668D">
        <w:rPr>
          <w:b/>
        </w:rPr>
        <w:t>Save</w:t>
      </w:r>
      <w:r w:rsidRPr="0048668D">
        <w:t>.</w:t>
      </w:r>
    </w:p>
    <w:p w:rsidR="00994775" w:rsidRDefault="00994775" w:rsidP="00383CA9">
      <w:pPr>
        <w:pStyle w:val="ListParagraph"/>
        <w:numPr>
          <w:ilvl w:val="1"/>
          <w:numId w:val="11"/>
        </w:numPr>
        <w:ind w:left="720"/>
      </w:pPr>
      <w:r w:rsidRPr="0038504D">
        <w:t>Name</w:t>
      </w:r>
      <w:r w:rsidRPr="009A5D8F">
        <w:t>:</w:t>
      </w:r>
      <w:r w:rsidRPr="00A32852">
        <w:t xml:space="preserve"> </w:t>
      </w:r>
      <w:r>
        <w:rPr>
          <w:b/>
        </w:rPr>
        <w:t>Word Viewer</w:t>
      </w:r>
    </w:p>
    <w:p w:rsidR="00994775" w:rsidRDefault="00994775" w:rsidP="00383CA9">
      <w:pPr>
        <w:pStyle w:val="ListParagraph"/>
        <w:numPr>
          <w:ilvl w:val="1"/>
          <w:numId w:val="11"/>
        </w:numPr>
        <w:ind w:left="720"/>
      </w:pPr>
      <w:r w:rsidRPr="0038504D">
        <w:t>Version</w:t>
      </w:r>
      <w:r w:rsidRPr="009A5D8F">
        <w:t>:</w:t>
      </w:r>
      <w:r w:rsidRPr="00A32852">
        <w:t xml:space="preserve"> </w:t>
      </w:r>
      <w:r>
        <w:rPr>
          <w:b/>
        </w:rPr>
        <w:t>2003</w:t>
      </w:r>
    </w:p>
    <w:p w:rsidR="00994775" w:rsidRDefault="00994775" w:rsidP="00383CA9">
      <w:pPr>
        <w:pStyle w:val="ListParagraph"/>
        <w:numPr>
          <w:ilvl w:val="1"/>
          <w:numId w:val="11"/>
        </w:numPr>
        <w:ind w:left="720"/>
      </w:pPr>
      <w:r w:rsidRPr="0038504D">
        <w:t>OSD Filename</w:t>
      </w:r>
      <w:r w:rsidRPr="009A5D8F">
        <w:t>:</w:t>
      </w:r>
      <w:r w:rsidRPr="00A32852">
        <w:t xml:space="preserve"> </w:t>
      </w:r>
      <w:r>
        <w:rPr>
          <w:b/>
        </w:rPr>
        <w:t>WordViewer2003</w:t>
      </w:r>
      <w:r w:rsidRPr="00DE0889">
        <w:rPr>
          <w:b/>
        </w:rPr>
        <w:t>.osd</w:t>
      </w:r>
      <w:r>
        <w:t>.</w:t>
      </w:r>
    </w:p>
    <w:p w:rsidR="00994775" w:rsidRDefault="00436C58" w:rsidP="00A32852">
      <w:pPr>
        <w:jc w:val="center"/>
      </w:pPr>
      <w:r>
        <w:rPr>
          <w:noProof/>
        </w:rPr>
        <w:lastRenderedPageBreak/>
        <w:drawing>
          <wp:inline distT="0" distB="0" distL="0" distR="0">
            <wp:extent cx="3486150" cy="34385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srcRect/>
                    <a:stretch>
                      <a:fillRect/>
                    </a:stretch>
                  </pic:blipFill>
                  <pic:spPr bwMode="auto">
                    <a:xfrm>
                      <a:off x="0" y="0"/>
                      <a:ext cx="3486150" cy="3438525"/>
                    </a:xfrm>
                    <a:prstGeom prst="rect">
                      <a:avLst/>
                    </a:prstGeom>
                    <a:noFill/>
                    <a:ln w="9525">
                      <a:noFill/>
                      <a:miter lim="800000"/>
                      <a:headEnd/>
                      <a:tailEnd/>
                    </a:ln>
                  </pic:spPr>
                </pic:pic>
              </a:graphicData>
            </a:graphic>
          </wp:inline>
        </w:drawing>
      </w:r>
    </w:p>
    <w:p w:rsidR="00994775" w:rsidRPr="00065AD6" w:rsidRDefault="00994775" w:rsidP="00A32852">
      <w:pPr>
        <w:jc w:val="center"/>
        <w:rPr>
          <w:rStyle w:val="SubtleEmphasis"/>
          <w:b/>
          <w:i w:val="0"/>
          <w:color w:val="000000"/>
        </w:rPr>
      </w:pPr>
      <w:r w:rsidRPr="0038504D">
        <w:rPr>
          <w:rStyle w:val="SubtleEmphasis"/>
          <w:b/>
          <w:i w:val="0"/>
          <w:color w:val="000000"/>
        </w:rPr>
        <w:t>Figure 2</w:t>
      </w:r>
      <w:r>
        <w:rPr>
          <w:rStyle w:val="SubtleEmphasis"/>
          <w:b/>
          <w:i w:val="0"/>
          <w:color w:val="000000"/>
        </w:rPr>
        <w:t>4</w:t>
      </w:r>
      <w:r w:rsidRPr="0038504D">
        <w:rPr>
          <w:rStyle w:val="SubtleEmphasis"/>
          <w:b/>
          <w:i w:val="0"/>
          <w:color w:val="000000"/>
        </w:rPr>
        <w:t>.</w:t>
      </w:r>
      <w:r>
        <w:rPr>
          <w:rStyle w:val="SubtleEmphasis"/>
          <w:b/>
          <w:i w:val="0"/>
          <w:color w:val="000000"/>
        </w:rPr>
        <w:t xml:space="preserve"> Edit Application dialog box</w:t>
      </w:r>
    </w:p>
    <w:p w:rsidR="00994775" w:rsidRDefault="00994775" w:rsidP="00383CA9">
      <w:pPr>
        <w:pStyle w:val="ListParagraph"/>
        <w:numPr>
          <w:ilvl w:val="0"/>
          <w:numId w:val="11"/>
        </w:numPr>
        <w:ind w:left="360"/>
      </w:pPr>
      <w:r>
        <w:t xml:space="preserve">Click </w:t>
      </w:r>
      <w:r>
        <w:rPr>
          <w:b/>
        </w:rPr>
        <w:t>Save</w:t>
      </w:r>
      <w:r>
        <w:t>.</w:t>
      </w:r>
    </w:p>
    <w:p w:rsidR="00994775" w:rsidRDefault="00994775" w:rsidP="00383CA9">
      <w:pPr>
        <w:pStyle w:val="ListParagraph"/>
        <w:numPr>
          <w:ilvl w:val="0"/>
          <w:numId w:val="11"/>
        </w:numPr>
        <w:ind w:left="360"/>
      </w:pPr>
      <w:r>
        <w:t xml:space="preserve">Under </w:t>
      </w:r>
      <w:r w:rsidRPr="00B136CD">
        <w:rPr>
          <w:b/>
        </w:rPr>
        <w:t>Applications</w:t>
      </w:r>
      <w:r w:rsidRPr="00A32852">
        <w:t xml:space="preserve">, expand </w:t>
      </w:r>
      <w:r>
        <w:rPr>
          <w:b/>
        </w:rPr>
        <w:t>Word Viewer</w:t>
      </w:r>
      <w:r w:rsidRPr="00A32852">
        <w:t xml:space="preserve">. </w:t>
      </w:r>
    </w:p>
    <w:p w:rsidR="00994775" w:rsidRDefault="00994775" w:rsidP="00383CA9">
      <w:pPr>
        <w:pStyle w:val="ListParagraph"/>
        <w:numPr>
          <w:ilvl w:val="0"/>
          <w:numId w:val="11"/>
        </w:numPr>
        <w:ind w:left="360"/>
      </w:pPr>
      <w:r>
        <w:t>C</w:t>
      </w:r>
      <w:r w:rsidRPr="00A32852">
        <w:t xml:space="preserve">lick </w:t>
      </w:r>
      <w:r w:rsidRPr="00DE0889">
        <w:rPr>
          <w:b/>
        </w:rPr>
        <w:t>File Type Associations</w:t>
      </w:r>
      <w:r w:rsidRPr="00A32852">
        <w:t xml:space="preserve"> to view </w:t>
      </w:r>
      <w:r>
        <w:t xml:space="preserve">the </w:t>
      </w:r>
      <w:r w:rsidRPr="00A32852">
        <w:t xml:space="preserve">FTAs the </w:t>
      </w:r>
      <w:r w:rsidR="00481A98">
        <w:t>S</w:t>
      </w:r>
      <w:r w:rsidRPr="00A32852">
        <w:t xml:space="preserve">equencer </w:t>
      </w:r>
      <w:r>
        <w:t xml:space="preserve">has </w:t>
      </w:r>
      <w:r w:rsidRPr="00A32852">
        <w:t xml:space="preserve">recorded. </w:t>
      </w:r>
    </w:p>
    <w:p w:rsidR="00994775" w:rsidRDefault="00994775" w:rsidP="00383CA9">
      <w:pPr>
        <w:pStyle w:val="ListParagraph"/>
        <w:numPr>
          <w:ilvl w:val="0"/>
          <w:numId w:val="11"/>
        </w:numPr>
        <w:ind w:left="360"/>
      </w:pPr>
      <w:r>
        <w:t>C</w:t>
      </w:r>
      <w:r w:rsidRPr="00A32852">
        <w:t xml:space="preserve">lick </w:t>
      </w:r>
      <w:r w:rsidRPr="00DE0889">
        <w:rPr>
          <w:b/>
        </w:rPr>
        <w:t>Shortcuts</w:t>
      </w:r>
      <w:r w:rsidRPr="00A32852">
        <w:t xml:space="preserve"> to view where the shortcuts for this application will be </w:t>
      </w:r>
      <w:r>
        <w:t>located</w:t>
      </w:r>
      <w:r w:rsidRPr="00A32852">
        <w:t xml:space="preserve"> on </w:t>
      </w:r>
      <w:r>
        <w:t>the Microsoft Application Virtualization</w:t>
      </w:r>
      <w:r w:rsidRPr="00A32852" w:rsidDel="00D21AA8">
        <w:t xml:space="preserve"> </w:t>
      </w:r>
      <w:r w:rsidR="00481A98">
        <w:t>c</w:t>
      </w:r>
      <w:r w:rsidRPr="00A32852">
        <w:t xml:space="preserve">lient desktop. </w:t>
      </w:r>
    </w:p>
    <w:p w:rsidR="00994775" w:rsidRDefault="00994775" w:rsidP="00383CA9">
      <w:pPr>
        <w:pStyle w:val="ListParagraph"/>
        <w:numPr>
          <w:ilvl w:val="0"/>
          <w:numId w:val="11"/>
        </w:numPr>
        <w:ind w:left="360"/>
      </w:pPr>
      <w:r w:rsidRPr="00A32852">
        <w:t xml:space="preserve">When you are done viewing this information, click </w:t>
      </w:r>
      <w:r w:rsidRPr="00DE0889">
        <w:rPr>
          <w:b/>
        </w:rPr>
        <w:t>Next</w:t>
      </w:r>
      <w:r w:rsidRPr="00A32852">
        <w:t>.</w:t>
      </w:r>
    </w:p>
    <w:p w:rsidR="00994775" w:rsidRDefault="00994775" w:rsidP="00383CA9">
      <w:pPr>
        <w:pStyle w:val="ListParagraph"/>
        <w:numPr>
          <w:ilvl w:val="0"/>
          <w:numId w:val="11"/>
        </w:numPr>
        <w:ind w:left="360"/>
      </w:pPr>
      <w:r>
        <w:t xml:space="preserve">On the </w:t>
      </w:r>
      <w:r w:rsidRPr="00B136CD">
        <w:rPr>
          <w:b/>
        </w:rPr>
        <w:t>Launch Applications</w:t>
      </w:r>
      <w:r>
        <w:t xml:space="preserve"> page (Figure 25), click</w:t>
      </w:r>
      <w:r w:rsidRPr="00A32852">
        <w:t xml:space="preserve"> </w:t>
      </w:r>
      <w:r>
        <w:rPr>
          <w:b/>
        </w:rPr>
        <w:t xml:space="preserve">Word Viewer, </w:t>
      </w:r>
      <w:r>
        <w:t xml:space="preserve">and then click </w:t>
      </w:r>
      <w:r w:rsidRPr="00DE0889">
        <w:rPr>
          <w:b/>
        </w:rPr>
        <w:t>Launch</w:t>
      </w:r>
      <w:r w:rsidRPr="00A32852">
        <w:t>.</w:t>
      </w:r>
    </w:p>
    <w:p w:rsidR="00994775" w:rsidRDefault="00436C58" w:rsidP="00B136CD">
      <w:pPr>
        <w:jc w:val="center"/>
      </w:pPr>
      <w:r>
        <w:rPr>
          <w:noProof/>
        </w:rPr>
        <w:lastRenderedPageBreak/>
        <w:drawing>
          <wp:inline distT="0" distB="0" distL="0" distR="0">
            <wp:extent cx="5924550" cy="3581400"/>
            <wp:effectExtent l="1905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srcRect/>
                    <a:stretch>
                      <a:fillRect/>
                    </a:stretch>
                  </pic:blipFill>
                  <pic:spPr bwMode="auto">
                    <a:xfrm>
                      <a:off x="0" y="0"/>
                      <a:ext cx="5924550" cy="3581400"/>
                    </a:xfrm>
                    <a:prstGeom prst="rect">
                      <a:avLst/>
                    </a:prstGeom>
                    <a:noFill/>
                    <a:ln w="9525">
                      <a:noFill/>
                      <a:miter lim="800000"/>
                      <a:headEnd/>
                      <a:tailEnd/>
                    </a:ln>
                  </pic:spPr>
                </pic:pic>
              </a:graphicData>
            </a:graphic>
          </wp:inline>
        </w:drawing>
      </w:r>
    </w:p>
    <w:p w:rsidR="00994775" w:rsidRPr="00D21AA8" w:rsidRDefault="00994775" w:rsidP="00B136CD">
      <w:pPr>
        <w:jc w:val="center"/>
        <w:rPr>
          <w:b/>
        </w:rPr>
      </w:pPr>
      <w:r w:rsidRPr="006D1F95">
        <w:rPr>
          <w:b/>
        </w:rPr>
        <w:t>Figure 2</w:t>
      </w:r>
      <w:r>
        <w:rPr>
          <w:b/>
        </w:rPr>
        <w:t>5</w:t>
      </w:r>
      <w:r w:rsidRPr="006D1F95">
        <w:rPr>
          <w:b/>
        </w:rPr>
        <w:t>. Launch Applications</w:t>
      </w:r>
      <w:r>
        <w:rPr>
          <w:b/>
        </w:rPr>
        <w:t xml:space="preserve"> page</w:t>
      </w:r>
    </w:p>
    <w:p w:rsidR="00994775" w:rsidRDefault="00994775" w:rsidP="00B136CD">
      <w:r w:rsidRPr="00A32852">
        <w:t xml:space="preserve">The </w:t>
      </w:r>
      <w:r w:rsidRPr="006D1F95">
        <w:rPr>
          <w:b/>
        </w:rPr>
        <w:t>Launch Applications</w:t>
      </w:r>
      <w:r w:rsidRPr="00A32852">
        <w:t xml:space="preserve"> </w:t>
      </w:r>
      <w:r>
        <w:t>page</w:t>
      </w:r>
      <w:r w:rsidRPr="00A32852">
        <w:t xml:space="preserve"> lets you </w:t>
      </w:r>
      <w:r w:rsidR="00AD562D">
        <w:t>start</w:t>
      </w:r>
      <w:r w:rsidRPr="00A32852">
        <w:t xml:space="preserve"> the applications associated with the shortcuts </w:t>
      </w:r>
      <w:r>
        <w:t>Microsoft Application Virtualization</w:t>
      </w:r>
      <w:r w:rsidDel="00D21AA8">
        <w:t xml:space="preserve"> </w:t>
      </w:r>
      <w:r w:rsidRPr="00A32852">
        <w:t xml:space="preserve">created. This will determine </w:t>
      </w:r>
      <w:r w:rsidR="006D1584">
        <w:t>the primary feature block</w:t>
      </w:r>
      <w:r w:rsidRPr="00A32852">
        <w:t xml:space="preserve"> which contains the portion of the application required to launch the application on the </w:t>
      </w:r>
      <w:r>
        <w:t>Microsoft Application Virtualization</w:t>
      </w:r>
      <w:r w:rsidRPr="00A32852" w:rsidDel="00D21AA8">
        <w:t xml:space="preserve"> </w:t>
      </w:r>
      <w:r w:rsidR="00481A98">
        <w:t>c</w:t>
      </w:r>
      <w:r w:rsidRPr="00A32852">
        <w:t xml:space="preserve">lient. </w:t>
      </w:r>
    </w:p>
    <w:p w:rsidR="00994775" w:rsidRDefault="00994775" w:rsidP="00383CA9">
      <w:pPr>
        <w:pStyle w:val="ListParagraph"/>
        <w:numPr>
          <w:ilvl w:val="0"/>
          <w:numId w:val="11"/>
        </w:numPr>
        <w:ind w:left="360"/>
      </w:pPr>
      <w:r>
        <w:t xml:space="preserve">In the </w:t>
      </w:r>
      <w:r w:rsidRPr="00B136CD">
        <w:rPr>
          <w:b/>
        </w:rPr>
        <w:t>Open</w:t>
      </w:r>
      <w:r>
        <w:t xml:space="preserve"> dialog box, click </w:t>
      </w:r>
      <w:r w:rsidRPr="00B136CD">
        <w:rPr>
          <w:b/>
        </w:rPr>
        <w:t>Cancel</w:t>
      </w:r>
      <w:r>
        <w:t>.</w:t>
      </w:r>
    </w:p>
    <w:p w:rsidR="00994775" w:rsidRDefault="00994775" w:rsidP="00383CA9">
      <w:pPr>
        <w:pStyle w:val="ListParagraph"/>
        <w:numPr>
          <w:ilvl w:val="0"/>
          <w:numId w:val="11"/>
        </w:numPr>
        <w:ind w:left="360"/>
      </w:pPr>
      <w:r>
        <w:t xml:space="preserve">In </w:t>
      </w:r>
      <w:r w:rsidRPr="00B136CD">
        <w:rPr>
          <w:b/>
        </w:rPr>
        <w:t>Word Viewer</w:t>
      </w:r>
      <w:r>
        <w:t>, c</w:t>
      </w:r>
      <w:r w:rsidRPr="00A32852">
        <w:t xml:space="preserve">lick </w:t>
      </w:r>
      <w:r>
        <w:rPr>
          <w:b/>
        </w:rPr>
        <w:t>File</w:t>
      </w:r>
      <w:r w:rsidRPr="009A15A0">
        <w:rPr>
          <w:b/>
        </w:rPr>
        <w:t xml:space="preserve"> | </w:t>
      </w:r>
      <w:r>
        <w:rPr>
          <w:b/>
        </w:rPr>
        <w:t>Exit</w:t>
      </w:r>
      <w:r>
        <w:t>.</w:t>
      </w:r>
    </w:p>
    <w:p w:rsidR="007B5B76" w:rsidRDefault="00994775">
      <w:pPr>
        <w:pStyle w:val="ListParagraph"/>
        <w:numPr>
          <w:ilvl w:val="0"/>
          <w:numId w:val="11"/>
        </w:numPr>
        <w:tabs>
          <w:tab w:val="left" w:pos="330"/>
        </w:tabs>
        <w:ind w:left="360"/>
      </w:pPr>
      <w:r w:rsidRPr="00A32852">
        <w:t xml:space="preserve">Click </w:t>
      </w:r>
      <w:r w:rsidRPr="009A15A0">
        <w:rPr>
          <w:b/>
        </w:rPr>
        <w:t>Next</w:t>
      </w:r>
      <w:r w:rsidRPr="00B136CD">
        <w:t>.</w:t>
      </w:r>
    </w:p>
    <w:p w:rsidR="007B5B76" w:rsidRDefault="00994775">
      <w:pPr>
        <w:pStyle w:val="ListParagraph"/>
        <w:numPr>
          <w:ilvl w:val="0"/>
          <w:numId w:val="11"/>
        </w:numPr>
        <w:tabs>
          <w:tab w:val="left" w:pos="330"/>
        </w:tabs>
        <w:ind w:left="360"/>
      </w:pPr>
      <w:r>
        <w:t xml:space="preserve">On the </w:t>
      </w:r>
      <w:r w:rsidRPr="00B136CD">
        <w:rPr>
          <w:b/>
        </w:rPr>
        <w:t>Sequence Package</w:t>
      </w:r>
      <w:r>
        <w:t xml:space="preserve"> page, when the sequencing is complete, </w:t>
      </w:r>
      <w:r w:rsidRPr="00A32852">
        <w:t xml:space="preserve">click </w:t>
      </w:r>
      <w:r w:rsidRPr="009A15A0">
        <w:rPr>
          <w:b/>
        </w:rPr>
        <w:t>Finish</w:t>
      </w:r>
      <w:r w:rsidRPr="00A32852">
        <w:t>.</w:t>
      </w:r>
    </w:p>
    <w:p w:rsidR="00994775" w:rsidRDefault="00994775" w:rsidP="00383CA9">
      <w:pPr>
        <w:pStyle w:val="ListParagraph"/>
        <w:numPr>
          <w:ilvl w:val="0"/>
          <w:numId w:val="11"/>
        </w:numPr>
        <w:ind w:left="360"/>
      </w:pPr>
      <w:r>
        <w:t xml:space="preserve">On the Sequencer summary page, click the </w:t>
      </w:r>
      <w:r w:rsidRPr="00073F13">
        <w:rPr>
          <w:b/>
        </w:rPr>
        <w:t>Deployment</w:t>
      </w:r>
      <w:r>
        <w:t xml:space="preserve"> tab.</w:t>
      </w:r>
    </w:p>
    <w:p w:rsidR="00994775" w:rsidRDefault="00994775" w:rsidP="00383CA9">
      <w:pPr>
        <w:pStyle w:val="ListParagraph"/>
        <w:numPr>
          <w:ilvl w:val="0"/>
          <w:numId w:val="11"/>
        </w:numPr>
        <w:ind w:left="360"/>
      </w:pPr>
      <w:r>
        <w:t>Set the following properties for the package (Figure 26):</w:t>
      </w:r>
    </w:p>
    <w:p w:rsidR="00994775" w:rsidRDefault="00994775" w:rsidP="00073F13">
      <w:pPr>
        <w:pStyle w:val="ListParagraph"/>
        <w:numPr>
          <w:ilvl w:val="1"/>
          <w:numId w:val="11"/>
        </w:numPr>
      </w:pPr>
      <w:r>
        <w:t xml:space="preserve">Protocol: </w:t>
      </w:r>
      <w:r w:rsidRPr="00CF6BE3">
        <w:rPr>
          <w:b/>
        </w:rPr>
        <w:t>RTSP</w:t>
      </w:r>
    </w:p>
    <w:p w:rsidR="00994775" w:rsidRPr="00073F13" w:rsidRDefault="00994775" w:rsidP="00073F13">
      <w:pPr>
        <w:pStyle w:val="ListParagraph"/>
        <w:numPr>
          <w:ilvl w:val="1"/>
          <w:numId w:val="11"/>
        </w:numPr>
      </w:pPr>
      <w:r>
        <w:t xml:space="preserve">Hostname: </w:t>
      </w:r>
      <w:r w:rsidRPr="00073F13">
        <w:rPr>
          <w:b/>
          <w:i/>
        </w:rPr>
        <w:t xml:space="preserve">FQDN of </w:t>
      </w:r>
      <w:r>
        <w:rPr>
          <w:b/>
          <w:i/>
        </w:rPr>
        <w:t>M</w:t>
      </w:r>
      <w:r w:rsidRPr="00073F13">
        <w:rPr>
          <w:b/>
          <w:i/>
        </w:rPr>
        <w:t xml:space="preserve">anagement </w:t>
      </w:r>
      <w:r>
        <w:rPr>
          <w:b/>
          <w:i/>
        </w:rPr>
        <w:t>S</w:t>
      </w:r>
      <w:r w:rsidRPr="00073F13">
        <w:rPr>
          <w:b/>
          <w:i/>
        </w:rPr>
        <w:t>erver</w:t>
      </w:r>
    </w:p>
    <w:p w:rsidR="00994775" w:rsidRDefault="00994775" w:rsidP="00073F13">
      <w:pPr>
        <w:pStyle w:val="ListParagraph"/>
        <w:numPr>
          <w:ilvl w:val="1"/>
          <w:numId w:val="11"/>
        </w:numPr>
      </w:pPr>
      <w:r>
        <w:t xml:space="preserve">Path: </w:t>
      </w:r>
      <w:r w:rsidRPr="00073F13">
        <w:rPr>
          <w:b/>
        </w:rPr>
        <w:t>WordViewer2003</w:t>
      </w:r>
    </w:p>
    <w:p w:rsidR="00994775" w:rsidRDefault="00994775" w:rsidP="00073F13">
      <w:pPr>
        <w:pStyle w:val="ListParagraph"/>
        <w:numPr>
          <w:ilvl w:val="1"/>
          <w:numId w:val="11"/>
        </w:numPr>
      </w:pPr>
      <w:r>
        <w:t xml:space="preserve">Generate Microsoft Windows Installer (MSI) Package: </w:t>
      </w:r>
      <w:r w:rsidRPr="00073F13">
        <w:rPr>
          <w:b/>
          <w:i/>
        </w:rPr>
        <w:t>Enabled</w:t>
      </w:r>
    </w:p>
    <w:p w:rsidR="00994775" w:rsidRPr="004951F7" w:rsidRDefault="00994775" w:rsidP="00073F13">
      <w:pPr>
        <w:pStyle w:val="ListParagraph"/>
        <w:numPr>
          <w:ilvl w:val="1"/>
          <w:numId w:val="11"/>
        </w:numPr>
      </w:pPr>
      <w:r>
        <w:t xml:space="preserve">Compression Algorithm: </w:t>
      </w:r>
      <w:r w:rsidRPr="00073F13">
        <w:rPr>
          <w:b/>
        </w:rPr>
        <w:t>Compressed (ZLIB)</w:t>
      </w:r>
    </w:p>
    <w:p w:rsidR="004951F7" w:rsidRPr="00CF6BE3" w:rsidRDefault="004951F7" w:rsidP="00073F13">
      <w:pPr>
        <w:pStyle w:val="ListParagraph"/>
        <w:numPr>
          <w:ilvl w:val="1"/>
          <w:numId w:val="11"/>
        </w:numPr>
      </w:pPr>
      <w:r>
        <w:t>Operating Systems: Check that the operating system displayed is the same as that used on your client computer.</w:t>
      </w:r>
    </w:p>
    <w:p w:rsidR="00994775" w:rsidRDefault="00436C58" w:rsidP="00CF6BE3">
      <w:pPr>
        <w:jc w:val="center"/>
      </w:pPr>
      <w:r>
        <w:rPr>
          <w:noProof/>
        </w:rPr>
        <w:lastRenderedPageBreak/>
        <w:drawing>
          <wp:inline distT="0" distB="0" distL="0" distR="0">
            <wp:extent cx="5857875" cy="5133975"/>
            <wp:effectExtent l="19050" t="0" r="9525" b="0"/>
            <wp:docPr id="2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srcRect/>
                    <a:stretch>
                      <a:fillRect/>
                    </a:stretch>
                  </pic:blipFill>
                  <pic:spPr bwMode="auto">
                    <a:xfrm>
                      <a:off x="0" y="0"/>
                      <a:ext cx="5857875" cy="5133975"/>
                    </a:xfrm>
                    <a:prstGeom prst="rect">
                      <a:avLst/>
                    </a:prstGeom>
                    <a:noFill/>
                    <a:ln w="9525">
                      <a:noFill/>
                      <a:miter lim="800000"/>
                      <a:headEnd/>
                      <a:tailEnd/>
                    </a:ln>
                  </pic:spPr>
                </pic:pic>
              </a:graphicData>
            </a:graphic>
          </wp:inline>
        </w:drawing>
      </w:r>
    </w:p>
    <w:p w:rsidR="00994775" w:rsidRPr="00CF6BE3" w:rsidRDefault="00994775" w:rsidP="00CF6BE3">
      <w:pPr>
        <w:jc w:val="center"/>
        <w:rPr>
          <w:b/>
        </w:rPr>
      </w:pPr>
      <w:r w:rsidRPr="00CF6BE3">
        <w:rPr>
          <w:b/>
        </w:rPr>
        <w:t xml:space="preserve">Figure </w:t>
      </w:r>
      <w:r>
        <w:rPr>
          <w:b/>
        </w:rPr>
        <w:t>26</w:t>
      </w:r>
      <w:r w:rsidRPr="00CF6BE3">
        <w:rPr>
          <w:b/>
        </w:rPr>
        <w:t xml:space="preserve">. Deployment </w:t>
      </w:r>
      <w:r w:rsidR="00481A98">
        <w:rPr>
          <w:b/>
        </w:rPr>
        <w:t>t</w:t>
      </w:r>
      <w:r w:rsidRPr="00CF6BE3">
        <w:rPr>
          <w:b/>
        </w:rPr>
        <w:t>ab</w:t>
      </w:r>
    </w:p>
    <w:p w:rsidR="00994775" w:rsidRDefault="00994775" w:rsidP="00383CA9">
      <w:pPr>
        <w:pStyle w:val="ListParagraph"/>
        <w:numPr>
          <w:ilvl w:val="0"/>
          <w:numId w:val="11"/>
        </w:numPr>
        <w:ind w:left="360"/>
      </w:pPr>
      <w:r>
        <w:t>C</w:t>
      </w:r>
      <w:r w:rsidRPr="00A32852">
        <w:t xml:space="preserve">lick </w:t>
      </w:r>
      <w:r w:rsidRPr="009A15A0">
        <w:rPr>
          <w:b/>
        </w:rPr>
        <w:t>File | Save</w:t>
      </w:r>
      <w:r>
        <w:t xml:space="preserve">, and then go to the folder </w:t>
      </w:r>
      <w:r>
        <w:rPr>
          <w:b/>
        </w:rPr>
        <w:t>WordViewer2003</w:t>
      </w:r>
      <w:r>
        <w:t xml:space="preserve"> </w:t>
      </w:r>
      <w:r w:rsidRPr="00A32852">
        <w:t xml:space="preserve">that you created on the desktop and save your work as </w:t>
      </w:r>
      <w:r>
        <w:rPr>
          <w:b/>
        </w:rPr>
        <w:t>WordViewer2003</w:t>
      </w:r>
      <w:r w:rsidRPr="005D49E7">
        <w:rPr>
          <w:b/>
        </w:rPr>
        <w:t>.sprj</w:t>
      </w:r>
      <w:r w:rsidRPr="00A32852">
        <w:t>.</w:t>
      </w:r>
    </w:p>
    <w:p w:rsidR="00994775" w:rsidRDefault="00994775" w:rsidP="00383CA9">
      <w:pPr>
        <w:pStyle w:val="ListParagraph"/>
        <w:numPr>
          <w:ilvl w:val="0"/>
          <w:numId w:val="11"/>
        </w:numPr>
        <w:ind w:left="360"/>
      </w:pPr>
      <w:r>
        <w:t xml:space="preserve">Close </w:t>
      </w:r>
      <w:r w:rsidRPr="00185D21">
        <w:t>the</w:t>
      </w:r>
      <w:r>
        <w:rPr>
          <w:b/>
        </w:rPr>
        <w:t xml:space="preserve"> </w:t>
      </w:r>
      <w:r w:rsidRPr="00185D21">
        <w:t>Sequencer</w:t>
      </w:r>
      <w:r>
        <w:t>.</w:t>
      </w:r>
    </w:p>
    <w:p w:rsidR="00994775" w:rsidRDefault="00994775" w:rsidP="00383CA9">
      <w:pPr>
        <w:pStyle w:val="ListParagraph"/>
        <w:numPr>
          <w:ilvl w:val="0"/>
          <w:numId w:val="11"/>
        </w:numPr>
        <w:ind w:left="360"/>
      </w:pPr>
      <w:r w:rsidRPr="0038504D">
        <w:t>Copy</w:t>
      </w:r>
      <w:r w:rsidRPr="00A32852">
        <w:t xml:space="preserve"> the</w:t>
      </w:r>
      <w:r>
        <w:t xml:space="preserve"> </w:t>
      </w:r>
      <w:r>
        <w:rPr>
          <w:b/>
        </w:rPr>
        <w:t>WordViewer2003</w:t>
      </w:r>
      <w:r w:rsidRPr="00A32852">
        <w:t xml:space="preserve"> </w:t>
      </w:r>
      <w:r>
        <w:t>folder</w:t>
      </w:r>
      <w:r w:rsidRPr="00A32852">
        <w:t xml:space="preserve"> to the </w:t>
      </w:r>
      <w:r w:rsidRPr="006D1F95">
        <w:rPr>
          <w:b/>
        </w:rPr>
        <w:t>content</w:t>
      </w:r>
      <w:r w:rsidRPr="00A32852">
        <w:t xml:space="preserve"> </w:t>
      </w:r>
      <w:r>
        <w:t>share</w:t>
      </w:r>
      <w:r w:rsidRPr="00A32852">
        <w:t xml:space="preserve"> </w:t>
      </w:r>
      <w:r>
        <w:t>on the App-V Management Server</w:t>
      </w:r>
      <w:r w:rsidRPr="00A32852">
        <w:t>.</w:t>
      </w:r>
    </w:p>
    <w:p w:rsidR="006D1584" w:rsidRDefault="006D1584" w:rsidP="006D1584">
      <w:r w:rsidRPr="00481A98">
        <w:rPr>
          <w:b/>
        </w:rPr>
        <w:t>Note:</w:t>
      </w:r>
      <w:r>
        <w:t xml:space="preserve"> Microsoft Application Virtualization Sequencer</w:t>
      </w:r>
      <w:r>
        <w:rPr>
          <w:rFonts w:cs="Arial"/>
        </w:rPr>
        <w:t>–</w:t>
      </w:r>
      <w:r>
        <w:t>generated .</w:t>
      </w:r>
      <w:proofErr w:type="spellStart"/>
      <w:r>
        <w:t>msi</w:t>
      </w:r>
      <w:proofErr w:type="spellEnd"/>
      <w:r>
        <w:t xml:space="preserve"> files can be deployed to clients configured for stand-alone operations. See the </w:t>
      </w:r>
      <w:hyperlink w:anchor="_Offline_Deployment_Using" w:history="1">
        <w:r w:rsidRPr="00BF6032">
          <w:rPr>
            <w:rStyle w:val="Hyperlink"/>
          </w:rPr>
          <w:t>Offline Deployment</w:t>
        </w:r>
      </w:hyperlink>
      <w:r>
        <w:t xml:space="preserve"> section of this trial guide for more information </w:t>
      </w:r>
      <w:r w:rsidR="00481A98">
        <w:t xml:space="preserve">about </w:t>
      </w:r>
      <w:r>
        <w:t>configuring clients for offline operation and deploying Sequencer-generated .</w:t>
      </w:r>
      <w:proofErr w:type="spellStart"/>
      <w:r>
        <w:t>msi</w:t>
      </w:r>
      <w:proofErr w:type="spellEnd"/>
      <w:r>
        <w:t xml:space="preserve"> files.</w:t>
      </w:r>
    </w:p>
    <w:p w:rsidR="006D1584" w:rsidRDefault="006D1584" w:rsidP="00D07429"/>
    <w:p w:rsidR="00994775" w:rsidRDefault="00994775" w:rsidP="00D07429">
      <w:r w:rsidRPr="00A32852">
        <w:t xml:space="preserve"> </w:t>
      </w:r>
    </w:p>
    <w:p w:rsidR="00335A07" w:rsidRDefault="00335A07" w:rsidP="00D24F68">
      <w:pPr>
        <w:pStyle w:val="Heading2"/>
      </w:pPr>
      <w:bookmarkStart w:id="27" w:name="_Perform_the_following"/>
      <w:bookmarkStart w:id="28" w:name="_Publish_the_Application"/>
      <w:bookmarkEnd w:id="27"/>
      <w:bookmarkEnd w:id="28"/>
      <w:r>
        <w:lastRenderedPageBreak/>
        <w:t>Publish the Application</w:t>
      </w:r>
    </w:p>
    <w:p w:rsidR="00AD562D" w:rsidRPr="00AD562D" w:rsidRDefault="00AD562D" w:rsidP="00AD562D">
      <w:r>
        <w:t>Next, you will import the newly</w:t>
      </w:r>
      <w:r w:rsidR="00481A98">
        <w:t xml:space="preserve"> </w:t>
      </w:r>
      <w:r>
        <w:t>sequenced application on the App-V Management Server and publish it to the client computer.</w:t>
      </w:r>
    </w:p>
    <w:p w:rsidR="00994775" w:rsidRPr="00335A07" w:rsidRDefault="00994775" w:rsidP="00335A07">
      <w:pPr>
        <w:rPr>
          <w:i/>
        </w:rPr>
      </w:pPr>
      <w:r w:rsidRPr="00335A07">
        <w:rPr>
          <w:i/>
        </w:rPr>
        <w:t>Perform the following</w:t>
      </w:r>
      <w:r w:rsidR="00481A98">
        <w:rPr>
          <w:i/>
        </w:rPr>
        <w:t xml:space="preserve"> steps</w:t>
      </w:r>
      <w:r w:rsidRPr="00335A07">
        <w:rPr>
          <w:i/>
        </w:rPr>
        <w:t xml:space="preserve"> on the App-V Management Server:</w:t>
      </w:r>
    </w:p>
    <w:p w:rsidR="00994775" w:rsidRDefault="00994775" w:rsidP="002F6CED">
      <w:pPr>
        <w:pStyle w:val="ListParagraph"/>
        <w:numPr>
          <w:ilvl w:val="0"/>
          <w:numId w:val="31"/>
        </w:numPr>
      </w:pPr>
      <w:r>
        <w:t>In</w:t>
      </w:r>
      <w:r w:rsidRPr="0038504D">
        <w:t xml:space="preserve"> </w:t>
      </w:r>
      <w:r w:rsidRPr="0038504D">
        <w:rPr>
          <w:b/>
        </w:rPr>
        <w:t>Administrative Tools</w:t>
      </w:r>
      <w:r w:rsidRPr="0038504D">
        <w:t xml:space="preserve">, </w:t>
      </w:r>
      <w:r>
        <w:t>click</w:t>
      </w:r>
      <w:r w:rsidRPr="0038504D">
        <w:t xml:space="preserve"> </w:t>
      </w:r>
      <w:r>
        <w:rPr>
          <w:b/>
        </w:rPr>
        <w:t>Application Virtualization</w:t>
      </w:r>
      <w:r w:rsidRPr="0038504D">
        <w:rPr>
          <w:b/>
        </w:rPr>
        <w:t xml:space="preserve"> Management Consol</w:t>
      </w:r>
      <w:r w:rsidRPr="00B84A99">
        <w:rPr>
          <w:b/>
        </w:rPr>
        <w:t>e</w:t>
      </w:r>
      <w:r w:rsidRPr="003F7033">
        <w:t>.</w:t>
      </w:r>
    </w:p>
    <w:p w:rsidR="00994775" w:rsidRDefault="00994775" w:rsidP="002F6CED">
      <w:pPr>
        <w:pStyle w:val="ListParagraph"/>
        <w:numPr>
          <w:ilvl w:val="0"/>
          <w:numId w:val="31"/>
        </w:numPr>
      </w:pPr>
      <w:r w:rsidRPr="00B57C6B">
        <w:t xml:space="preserve">In the </w:t>
      </w:r>
      <w:r>
        <w:t>console tree</w:t>
      </w:r>
      <w:r w:rsidRPr="00B57C6B">
        <w:t xml:space="preserve">, </w:t>
      </w:r>
      <w:r>
        <w:t>expand</w:t>
      </w:r>
      <w:r w:rsidRPr="00B57C6B">
        <w:t xml:space="preserve"> </w:t>
      </w:r>
      <w:r w:rsidR="00D71768" w:rsidRPr="00D71768">
        <w:t>the server node</w:t>
      </w:r>
      <w:r w:rsidRPr="00B57C6B">
        <w:t>,</w:t>
      </w:r>
      <w:r>
        <w:t xml:space="preserve"> and then click </w:t>
      </w:r>
      <w:r w:rsidRPr="005C2557">
        <w:rPr>
          <w:b/>
        </w:rPr>
        <w:t>Applications</w:t>
      </w:r>
      <w:r>
        <w:t>.</w:t>
      </w:r>
    </w:p>
    <w:p w:rsidR="00994775" w:rsidRPr="00542E01" w:rsidRDefault="00994775" w:rsidP="002F6CED">
      <w:pPr>
        <w:pStyle w:val="ListParagraph"/>
        <w:numPr>
          <w:ilvl w:val="0"/>
          <w:numId w:val="31"/>
        </w:numPr>
      </w:pPr>
      <w:r>
        <w:rPr>
          <w:bCs/>
        </w:rPr>
        <w:t>R</w:t>
      </w:r>
      <w:r w:rsidRPr="00A42546">
        <w:rPr>
          <w:bCs/>
        </w:rPr>
        <w:t xml:space="preserve">ight-click </w:t>
      </w:r>
      <w:r w:rsidR="00A01901" w:rsidRPr="00A42546">
        <w:rPr>
          <w:b/>
          <w:bCs/>
        </w:rPr>
        <w:t>Applications</w:t>
      </w:r>
      <w:r w:rsidRPr="00422991">
        <w:rPr>
          <w:bCs/>
        </w:rPr>
        <w:t xml:space="preserve"> and then click</w:t>
      </w:r>
      <w:r w:rsidRPr="00A42546">
        <w:rPr>
          <w:bCs/>
        </w:rPr>
        <w:t xml:space="preserve"> </w:t>
      </w:r>
      <w:r w:rsidRPr="00A42546">
        <w:rPr>
          <w:b/>
          <w:bCs/>
        </w:rPr>
        <w:t>Import Applications…</w:t>
      </w:r>
      <w:r w:rsidRPr="00A42546">
        <w:rPr>
          <w:bCs/>
        </w:rPr>
        <w:t>.</w:t>
      </w:r>
    </w:p>
    <w:p w:rsidR="00994775" w:rsidRDefault="00994775" w:rsidP="002F6CED">
      <w:pPr>
        <w:pStyle w:val="ListParagraph"/>
        <w:numPr>
          <w:ilvl w:val="0"/>
          <w:numId w:val="31"/>
        </w:numPr>
      </w:pPr>
      <w:r>
        <w:t xml:space="preserve">Navigate to </w:t>
      </w:r>
      <w:r w:rsidR="006D1584" w:rsidRPr="00185D21">
        <w:rPr>
          <w:b/>
        </w:rPr>
        <w:t>\\</w:t>
      </w:r>
      <w:r w:rsidR="006D1584">
        <w:rPr>
          <w:b/>
        </w:rPr>
        <w:t>&lt;</w:t>
      </w:r>
      <w:r w:rsidRPr="00185D21">
        <w:rPr>
          <w:b/>
        </w:rPr>
        <w:t>server name</w:t>
      </w:r>
      <w:r w:rsidR="006D1584">
        <w:rPr>
          <w:b/>
        </w:rPr>
        <w:t>&gt;</w:t>
      </w:r>
      <w:r w:rsidR="006D1584" w:rsidRPr="00185D21">
        <w:rPr>
          <w:b/>
        </w:rPr>
        <w:t>\</w:t>
      </w:r>
      <w:r w:rsidRPr="00C00309">
        <w:rPr>
          <w:b/>
        </w:rPr>
        <w:t>content</w:t>
      </w:r>
      <w:r>
        <w:t xml:space="preserve">, and open the </w:t>
      </w:r>
      <w:r w:rsidRPr="00C00309">
        <w:rPr>
          <w:b/>
        </w:rPr>
        <w:t>WordViewer2003</w:t>
      </w:r>
      <w:r w:rsidRPr="006A2732">
        <w:t xml:space="preserve"> </w:t>
      </w:r>
      <w:r>
        <w:t>folder.</w:t>
      </w:r>
    </w:p>
    <w:p w:rsidR="00994775" w:rsidRDefault="00994775" w:rsidP="0083091C">
      <w:pPr>
        <w:pStyle w:val="ListParagraph"/>
        <w:numPr>
          <w:ilvl w:val="0"/>
          <w:numId w:val="31"/>
        </w:numPr>
      </w:pPr>
      <w:r>
        <w:t xml:space="preserve">Click the </w:t>
      </w:r>
      <w:r w:rsidRPr="00542E01">
        <w:rPr>
          <w:b/>
        </w:rPr>
        <w:t>WordViewer2003.sprj</w:t>
      </w:r>
      <w:r>
        <w:t xml:space="preserve"> file</w:t>
      </w:r>
      <w:r w:rsidR="00481A98">
        <w:t>,</w:t>
      </w:r>
      <w:r>
        <w:t xml:space="preserve"> and click </w:t>
      </w:r>
      <w:r w:rsidRPr="00542E01">
        <w:rPr>
          <w:b/>
        </w:rPr>
        <w:t>Open</w:t>
      </w:r>
      <w:r>
        <w:t>.</w:t>
      </w:r>
      <w:r w:rsidRPr="0083091C">
        <w:t xml:space="preserve"> </w:t>
      </w:r>
      <w:r>
        <w:t>The New Application Wizard will launch.</w:t>
      </w:r>
    </w:p>
    <w:p w:rsidR="00994775" w:rsidRPr="00613DB6" w:rsidRDefault="00994775" w:rsidP="002F6CED">
      <w:pPr>
        <w:pStyle w:val="ListParagraph"/>
        <w:numPr>
          <w:ilvl w:val="0"/>
          <w:numId w:val="31"/>
        </w:numPr>
      </w:pPr>
      <w:r w:rsidRPr="00A42546">
        <w:rPr>
          <w:bCs/>
        </w:rPr>
        <w:t xml:space="preserve">On the </w:t>
      </w:r>
      <w:r w:rsidRPr="005F2524">
        <w:rPr>
          <w:b/>
          <w:bCs/>
        </w:rPr>
        <w:t>General Information</w:t>
      </w:r>
      <w:r w:rsidRPr="00A42546">
        <w:rPr>
          <w:bCs/>
        </w:rPr>
        <w:t xml:space="preserve"> page,</w:t>
      </w:r>
      <w:r>
        <w:rPr>
          <w:bCs/>
        </w:rPr>
        <w:t xml:space="preserve"> verify that </w:t>
      </w:r>
      <w:r w:rsidR="00481A98">
        <w:rPr>
          <w:bCs/>
        </w:rPr>
        <w:t xml:space="preserve">values for </w:t>
      </w:r>
      <w:r>
        <w:rPr>
          <w:bCs/>
        </w:rPr>
        <w:t xml:space="preserve">the </w:t>
      </w:r>
      <w:r w:rsidRPr="00613DB6">
        <w:rPr>
          <w:b/>
          <w:bCs/>
        </w:rPr>
        <w:t>OSD Path</w:t>
      </w:r>
      <w:r>
        <w:rPr>
          <w:bCs/>
        </w:rPr>
        <w:t xml:space="preserve"> and </w:t>
      </w:r>
      <w:r w:rsidRPr="00613DB6">
        <w:rPr>
          <w:b/>
          <w:bCs/>
        </w:rPr>
        <w:t>Icon Path</w:t>
      </w:r>
      <w:r>
        <w:rPr>
          <w:bCs/>
        </w:rPr>
        <w:t xml:space="preserve"> are in UNC format (for example, \\server\content\WordViewer2003\WordViewer2003.osd) and that the </w:t>
      </w:r>
      <w:r w:rsidRPr="00274C87">
        <w:rPr>
          <w:b/>
          <w:bCs/>
        </w:rPr>
        <w:t>Enabled</w:t>
      </w:r>
      <w:r>
        <w:rPr>
          <w:bCs/>
        </w:rPr>
        <w:t xml:space="preserve"> check</w:t>
      </w:r>
      <w:r w:rsidR="00481A98">
        <w:rPr>
          <w:bCs/>
        </w:rPr>
        <w:t xml:space="preserve"> </w:t>
      </w:r>
      <w:r>
        <w:rPr>
          <w:bCs/>
        </w:rPr>
        <w:t>box is selected.</w:t>
      </w:r>
    </w:p>
    <w:p w:rsidR="00994775" w:rsidRPr="00613DB6" w:rsidRDefault="00994775" w:rsidP="002F6CED">
      <w:pPr>
        <w:pStyle w:val="ListParagraph"/>
        <w:numPr>
          <w:ilvl w:val="0"/>
          <w:numId w:val="31"/>
        </w:numPr>
      </w:pPr>
      <w:r>
        <w:rPr>
          <w:bCs/>
        </w:rPr>
        <w:t xml:space="preserve">Click </w:t>
      </w:r>
      <w:r w:rsidRPr="00613DB6">
        <w:rPr>
          <w:b/>
          <w:bCs/>
        </w:rPr>
        <w:t>Next</w:t>
      </w:r>
      <w:r>
        <w:rPr>
          <w:bCs/>
        </w:rPr>
        <w:t>.</w:t>
      </w:r>
    </w:p>
    <w:p w:rsidR="00994775" w:rsidRPr="00613DB6" w:rsidRDefault="00994775" w:rsidP="002F6CED">
      <w:pPr>
        <w:pStyle w:val="ListParagraph"/>
        <w:numPr>
          <w:ilvl w:val="0"/>
          <w:numId w:val="31"/>
        </w:numPr>
      </w:pPr>
      <w:r>
        <w:rPr>
          <w:bCs/>
        </w:rPr>
        <w:t xml:space="preserve">On the </w:t>
      </w:r>
      <w:r w:rsidRPr="00613DB6">
        <w:rPr>
          <w:b/>
          <w:bCs/>
        </w:rPr>
        <w:t>Published Shortcuts</w:t>
      </w:r>
      <w:r>
        <w:rPr>
          <w:bCs/>
        </w:rPr>
        <w:t xml:space="preserve"> page, select the appropriate shortcut location checkboxes and click </w:t>
      </w:r>
      <w:r w:rsidRPr="00613DB6">
        <w:rPr>
          <w:b/>
          <w:bCs/>
        </w:rPr>
        <w:t>Next</w:t>
      </w:r>
      <w:r>
        <w:rPr>
          <w:bCs/>
        </w:rPr>
        <w:t>.</w:t>
      </w:r>
    </w:p>
    <w:p w:rsidR="00994775" w:rsidRDefault="00994775" w:rsidP="002F6CED">
      <w:pPr>
        <w:pStyle w:val="ListParagraph"/>
        <w:numPr>
          <w:ilvl w:val="0"/>
          <w:numId w:val="31"/>
        </w:numPr>
      </w:pPr>
      <w:r>
        <w:t xml:space="preserve">On the </w:t>
      </w:r>
      <w:r w:rsidRPr="00613DB6">
        <w:rPr>
          <w:b/>
        </w:rPr>
        <w:t>File Associations</w:t>
      </w:r>
      <w:r>
        <w:t xml:space="preserve"> page, click </w:t>
      </w:r>
      <w:r w:rsidRPr="00613DB6">
        <w:rPr>
          <w:b/>
        </w:rPr>
        <w:t>Next</w:t>
      </w:r>
      <w:r>
        <w:t>.</w:t>
      </w:r>
    </w:p>
    <w:p w:rsidR="00994775" w:rsidRDefault="00994775" w:rsidP="002F6CED">
      <w:pPr>
        <w:pStyle w:val="ListParagraph"/>
        <w:numPr>
          <w:ilvl w:val="0"/>
          <w:numId w:val="31"/>
        </w:numPr>
      </w:pPr>
      <w:r>
        <w:t xml:space="preserve">On the </w:t>
      </w:r>
      <w:r w:rsidRPr="00613DB6">
        <w:rPr>
          <w:b/>
        </w:rPr>
        <w:t>Access Permissions</w:t>
      </w:r>
      <w:r>
        <w:t xml:space="preserve"> page, click </w:t>
      </w:r>
      <w:r w:rsidRPr="00613DB6">
        <w:rPr>
          <w:b/>
        </w:rPr>
        <w:t>Add</w:t>
      </w:r>
      <w:r>
        <w:t>.</w:t>
      </w:r>
    </w:p>
    <w:p w:rsidR="00994775" w:rsidRDefault="00994775" w:rsidP="002F6CED">
      <w:pPr>
        <w:pStyle w:val="ListParagraph"/>
        <w:numPr>
          <w:ilvl w:val="0"/>
          <w:numId w:val="31"/>
        </w:numPr>
      </w:pPr>
      <w:r>
        <w:t xml:space="preserve">In the </w:t>
      </w:r>
      <w:r w:rsidRPr="00613DB6">
        <w:rPr>
          <w:b/>
        </w:rPr>
        <w:t>Add/Edit User Group</w:t>
      </w:r>
      <w:r>
        <w:t xml:space="preserve"> dialog, navigate to the appropriate user group to access the application (App-V Users) and click </w:t>
      </w:r>
      <w:r w:rsidRPr="00613DB6">
        <w:rPr>
          <w:b/>
        </w:rPr>
        <w:t>OK</w:t>
      </w:r>
      <w:r>
        <w:t>.</w:t>
      </w:r>
    </w:p>
    <w:p w:rsidR="00994775" w:rsidRDefault="00994775" w:rsidP="002F6CED">
      <w:pPr>
        <w:pStyle w:val="ListParagraph"/>
        <w:numPr>
          <w:ilvl w:val="0"/>
          <w:numId w:val="31"/>
        </w:numPr>
      </w:pPr>
      <w:r>
        <w:t xml:space="preserve">Click </w:t>
      </w:r>
      <w:r w:rsidRPr="00613DB6">
        <w:rPr>
          <w:b/>
        </w:rPr>
        <w:t>Next</w:t>
      </w:r>
      <w:r>
        <w:t>.</w:t>
      </w:r>
    </w:p>
    <w:p w:rsidR="00994775" w:rsidRDefault="00994775" w:rsidP="002F6CED">
      <w:pPr>
        <w:pStyle w:val="ListParagraph"/>
        <w:numPr>
          <w:ilvl w:val="0"/>
          <w:numId w:val="31"/>
        </w:numPr>
      </w:pPr>
      <w:r>
        <w:t xml:space="preserve">On the </w:t>
      </w:r>
      <w:r w:rsidRPr="00613DB6">
        <w:rPr>
          <w:b/>
        </w:rPr>
        <w:t>Summary</w:t>
      </w:r>
      <w:r>
        <w:t xml:space="preserve"> page, review the configuration information and click </w:t>
      </w:r>
      <w:r w:rsidRPr="00613DB6">
        <w:rPr>
          <w:b/>
        </w:rPr>
        <w:t>Finish</w:t>
      </w:r>
      <w:r>
        <w:t>.</w:t>
      </w:r>
    </w:p>
    <w:p w:rsidR="00E0730A" w:rsidRDefault="00335A07">
      <w:pPr>
        <w:pStyle w:val="Heading2"/>
      </w:pPr>
      <w:bookmarkStart w:id="29" w:name="_Test_the_application"/>
      <w:bookmarkStart w:id="30" w:name="_Stream_the_application"/>
      <w:bookmarkEnd w:id="29"/>
      <w:bookmarkEnd w:id="30"/>
      <w:r>
        <w:t>Stream</w:t>
      </w:r>
      <w:r w:rsidR="006D1584">
        <w:t xml:space="preserve"> the </w:t>
      </w:r>
      <w:r w:rsidR="00481A98">
        <w:t>A</w:t>
      </w:r>
      <w:r w:rsidR="006D1584">
        <w:t xml:space="preserve">pplication </w:t>
      </w:r>
    </w:p>
    <w:p w:rsidR="006D1584" w:rsidRDefault="006D1584" w:rsidP="006D1584">
      <w:pPr>
        <w:tabs>
          <w:tab w:val="left" w:pos="7155"/>
        </w:tabs>
        <w:jc w:val="both"/>
        <w:rPr>
          <w:i/>
        </w:rPr>
      </w:pPr>
      <w:r w:rsidRPr="002F6CED">
        <w:rPr>
          <w:i/>
        </w:rPr>
        <w:t xml:space="preserve">Perform the following </w:t>
      </w:r>
      <w:r w:rsidR="00481A98">
        <w:rPr>
          <w:i/>
        </w:rPr>
        <w:t xml:space="preserve">steps </w:t>
      </w:r>
      <w:r w:rsidRPr="002F6CED">
        <w:rPr>
          <w:i/>
        </w:rPr>
        <w:t xml:space="preserve">on the </w:t>
      </w:r>
      <w:r>
        <w:rPr>
          <w:i/>
        </w:rPr>
        <w:t>App-V</w:t>
      </w:r>
      <w:r w:rsidRPr="002F6CED">
        <w:rPr>
          <w:i/>
        </w:rPr>
        <w:t xml:space="preserve"> </w:t>
      </w:r>
      <w:r>
        <w:rPr>
          <w:i/>
        </w:rPr>
        <w:t>Client</w:t>
      </w:r>
      <w:r w:rsidRPr="002F6CED">
        <w:rPr>
          <w:i/>
        </w:rPr>
        <w:t>:</w:t>
      </w:r>
    </w:p>
    <w:p w:rsidR="00994775" w:rsidRDefault="00994775" w:rsidP="00A44AF9">
      <w:r>
        <w:t xml:space="preserve">To access the newly published application, log off of the Microsoft Application Virtualization Desktop Client </w:t>
      </w:r>
      <w:r w:rsidR="002A07CE">
        <w:t>computer</w:t>
      </w:r>
      <w:r>
        <w:t xml:space="preserve"> and log on</w:t>
      </w:r>
      <w:r w:rsidRPr="00274C87">
        <w:t xml:space="preserve"> </w:t>
      </w:r>
      <w:r>
        <w:t>as a member of the user group to which the application is assigned. The application will now be available to clients at the designated shortcut locations.</w:t>
      </w:r>
      <w:r>
        <w:br w:type="page"/>
      </w:r>
    </w:p>
    <w:p w:rsidR="00994775" w:rsidRDefault="00994775" w:rsidP="009E5958">
      <w:pPr>
        <w:pStyle w:val="Heading1"/>
        <w:jc w:val="both"/>
      </w:pPr>
      <w:bookmarkStart w:id="31" w:name="_Sequencing_Silverlight_1.0"/>
      <w:bookmarkStart w:id="32" w:name="_Sequencing_Silverlight_for"/>
      <w:bookmarkStart w:id="33" w:name="_Toc239072628"/>
      <w:bookmarkEnd w:id="31"/>
      <w:bookmarkEnd w:id="32"/>
      <w:r w:rsidRPr="00FC2EE6">
        <w:lastRenderedPageBreak/>
        <w:t xml:space="preserve">Sequencing </w:t>
      </w:r>
      <w:r>
        <w:t xml:space="preserve">Silverlight </w:t>
      </w:r>
      <w:r w:rsidRPr="00FC2EE6">
        <w:t>for Internet Explorer</w:t>
      </w:r>
      <w:bookmarkEnd w:id="33"/>
    </w:p>
    <w:p w:rsidR="00994775" w:rsidRDefault="00994775" w:rsidP="009E5958">
      <w:pPr>
        <w:jc w:val="both"/>
      </w:pPr>
      <w:r w:rsidRPr="00FC2EE6">
        <w:t xml:space="preserve">This section walks you through creating a virtual environment for </w:t>
      </w:r>
      <w:r>
        <w:t xml:space="preserve">Windows </w:t>
      </w:r>
      <w:r w:rsidRPr="00FC2EE6">
        <w:t>Internet Explorer</w:t>
      </w:r>
      <w:r>
        <w:rPr>
          <w:rFonts w:cs="Arial"/>
        </w:rPr>
        <w:t xml:space="preserve"> with the Microsoft Silverlight plug-in</w:t>
      </w:r>
      <w:r w:rsidRPr="00FC2EE6">
        <w:t xml:space="preserve">. </w:t>
      </w:r>
      <w:r>
        <w:t>The</w:t>
      </w:r>
      <w:r w:rsidRPr="00FC2EE6">
        <w:t xml:space="preserve"> </w:t>
      </w:r>
      <w:r>
        <w:t>web plug-in</w:t>
      </w:r>
      <w:r w:rsidRPr="00FC2EE6">
        <w:t xml:space="preserve"> will </w:t>
      </w:r>
      <w:r>
        <w:t xml:space="preserve">appear </w:t>
      </w:r>
      <w:r w:rsidRPr="00FC2EE6">
        <w:t xml:space="preserve">only </w:t>
      </w:r>
      <w:r>
        <w:t>in a</w:t>
      </w:r>
      <w:r w:rsidRPr="00FC2EE6">
        <w:t xml:space="preserve"> virtual</w:t>
      </w:r>
      <w:r>
        <w:t>ized</w:t>
      </w:r>
      <w:r w:rsidRPr="00FC2EE6">
        <w:t xml:space="preserve"> copy</w:t>
      </w:r>
      <w:r>
        <w:t xml:space="preserve"> of Internet Explorer, and will not be installed in the local Internet Explorer</w:t>
      </w:r>
      <w:r w:rsidRPr="00FC2EE6">
        <w:t xml:space="preserve">. </w:t>
      </w:r>
      <w:r>
        <w:t>Because</w:t>
      </w:r>
      <w:r w:rsidRPr="00FC2EE6">
        <w:t xml:space="preserve"> Internet Explorer is part of the operating system</w:t>
      </w:r>
      <w:r>
        <w:t xml:space="preserve">, </w:t>
      </w:r>
      <w:r w:rsidR="00D71768">
        <w:t>it cannot be sequenced.  W</w:t>
      </w:r>
      <w:r w:rsidRPr="00FC2EE6">
        <w:t xml:space="preserve">e will </w:t>
      </w:r>
      <w:r w:rsidR="00D71768">
        <w:t xml:space="preserve">therefore </w:t>
      </w:r>
      <w:r w:rsidRPr="00FC2EE6">
        <w:t xml:space="preserve">point to the local Internet Explorer executable file on each </w:t>
      </w:r>
      <w:r>
        <w:t>Microsoft Application Virtualization</w:t>
      </w:r>
      <w:r w:rsidRPr="00FC2EE6" w:rsidDel="004A060B">
        <w:t xml:space="preserve"> </w:t>
      </w:r>
      <w:r w:rsidR="00F10775">
        <w:t>c</w:t>
      </w:r>
      <w:r w:rsidRPr="00FC2EE6">
        <w:t xml:space="preserve">lient, and apply the changes within the virtual environment </w:t>
      </w:r>
      <w:r w:rsidR="00D71768">
        <w:t xml:space="preserve">so </w:t>
      </w:r>
      <w:r w:rsidR="00F10775">
        <w:t xml:space="preserve">that </w:t>
      </w:r>
      <w:r w:rsidR="00D71768">
        <w:t xml:space="preserve">they can interact with </w:t>
      </w:r>
      <w:r w:rsidRPr="00FC2EE6">
        <w:t>the local environment.</w:t>
      </w:r>
    </w:p>
    <w:p w:rsidR="00994775" w:rsidRDefault="00994775" w:rsidP="00480E19">
      <w:pPr>
        <w:rPr>
          <w:i/>
        </w:rPr>
      </w:pPr>
      <w:r w:rsidRPr="007E4F25">
        <w:rPr>
          <w:i/>
        </w:rPr>
        <w:t xml:space="preserve">Perform the following </w:t>
      </w:r>
      <w:r w:rsidR="00F10775">
        <w:rPr>
          <w:i/>
        </w:rPr>
        <w:t xml:space="preserve">steps </w:t>
      </w:r>
      <w:r w:rsidRPr="007E4F25">
        <w:rPr>
          <w:i/>
        </w:rPr>
        <w:t xml:space="preserve">on the </w:t>
      </w:r>
      <w:r>
        <w:rPr>
          <w:i/>
        </w:rPr>
        <w:t>App-V</w:t>
      </w:r>
      <w:r w:rsidRPr="007E4F25">
        <w:rPr>
          <w:i/>
        </w:rPr>
        <w:t xml:space="preserve"> Sequencer:</w:t>
      </w:r>
    </w:p>
    <w:p w:rsidR="00B44CEC" w:rsidRPr="007E4F25" w:rsidRDefault="00F10775" w:rsidP="00B44CEC">
      <w:r>
        <w:rPr>
          <w:b/>
        </w:rPr>
        <w:t>Caution:</w:t>
      </w:r>
      <w:r w:rsidR="00B44CEC">
        <w:t xml:space="preserve"> </w:t>
      </w:r>
      <w:r w:rsidR="00006313">
        <w:t>Y</w:t>
      </w:r>
      <w:r w:rsidR="00B44CEC">
        <w:t xml:space="preserve">ou </w:t>
      </w:r>
      <w:r w:rsidR="00006313">
        <w:t xml:space="preserve">must </w:t>
      </w:r>
      <w:r w:rsidR="00B44CEC">
        <w:t xml:space="preserve">reset the </w:t>
      </w:r>
      <w:r>
        <w:t>v</w:t>
      </w:r>
      <w:r w:rsidR="00B44CEC">
        <w:t xml:space="preserve">irtual </w:t>
      </w:r>
      <w:r>
        <w:t>m</w:t>
      </w:r>
      <w:r w:rsidR="00B44CEC">
        <w:t>achine</w:t>
      </w:r>
      <w:r w:rsidR="00006313">
        <w:t>,</w:t>
      </w:r>
      <w:r w:rsidR="00B44CEC">
        <w:t xml:space="preserve"> or restore the clean image if using a physical computer</w:t>
      </w:r>
      <w:r w:rsidR="00006313">
        <w:t>,</w:t>
      </w:r>
      <w:r w:rsidR="00B44CEC">
        <w:t xml:space="preserve"> </w:t>
      </w:r>
      <w:r w:rsidR="00006313">
        <w:t xml:space="preserve">used for sequencing before </w:t>
      </w:r>
      <w:r w:rsidR="00B44CEC">
        <w:t xml:space="preserve">you start </w:t>
      </w:r>
      <w:r w:rsidR="00006313">
        <w:t xml:space="preserve">a </w:t>
      </w:r>
      <w:r w:rsidR="00B44CEC">
        <w:t>new sequencing task</w:t>
      </w:r>
      <w:r w:rsidR="00006313">
        <w:t xml:space="preserve">.  This is so </w:t>
      </w:r>
      <w:r>
        <w:t xml:space="preserve">that </w:t>
      </w:r>
      <w:r w:rsidR="00006313">
        <w:t>you always start</w:t>
      </w:r>
      <w:r w:rsidR="00B44CEC">
        <w:t xml:space="preserve"> with a clean system containing only the Sequencer installation.  This is a </w:t>
      </w:r>
      <w:r w:rsidR="00B44CEC" w:rsidRPr="00006313">
        <w:rPr>
          <w:b/>
        </w:rPr>
        <w:t>critical requirement</w:t>
      </w:r>
      <w:r w:rsidR="00B44CEC">
        <w:t xml:space="preserve"> for all sequencing work with App-V.</w:t>
      </w:r>
    </w:p>
    <w:p w:rsidR="00994775" w:rsidRDefault="00994775" w:rsidP="007E4F25">
      <w:pPr>
        <w:pStyle w:val="ListParagraph"/>
        <w:numPr>
          <w:ilvl w:val="0"/>
          <w:numId w:val="12"/>
        </w:numPr>
      </w:pPr>
      <w:r>
        <w:t xml:space="preserve">Open </w:t>
      </w:r>
      <w:r w:rsidRPr="007E4F25">
        <w:rPr>
          <w:b/>
        </w:rPr>
        <w:t>Windows Explorer</w:t>
      </w:r>
      <w:r>
        <w:t xml:space="preserve"> and go to drive </w:t>
      </w:r>
      <w:r w:rsidRPr="007E4F25">
        <w:rPr>
          <w:b/>
        </w:rPr>
        <w:t>Q</w:t>
      </w:r>
      <w:r>
        <w:t>.</w:t>
      </w:r>
    </w:p>
    <w:p w:rsidR="00994775" w:rsidRDefault="00994775" w:rsidP="0076654D">
      <w:pPr>
        <w:pStyle w:val="ListParagraph"/>
        <w:numPr>
          <w:ilvl w:val="0"/>
          <w:numId w:val="12"/>
        </w:numPr>
      </w:pPr>
      <w:r>
        <w:t xml:space="preserve">Create a directory named </w:t>
      </w:r>
      <w:r w:rsidRPr="007E4F25">
        <w:rPr>
          <w:b/>
        </w:rPr>
        <w:t>slvrlght</w:t>
      </w:r>
      <w:r>
        <w:rPr>
          <w:b/>
        </w:rPr>
        <w:t>.001</w:t>
      </w:r>
      <w:r>
        <w:t>.</w:t>
      </w:r>
    </w:p>
    <w:p w:rsidR="00994775" w:rsidRDefault="00994775" w:rsidP="0076654D">
      <w:pPr>
        <w:pStyle w:val="ListParagraph"/>
        <w:numPr>
          <w:ilvl w:val="0"/>
          <w:numId w:val="12"/>
        </w:numPr>
      </w:pPr>
      <w:r>
        <w:t xml:space="preserve">Click </w:t>
      </w:r>
      <w:r w:rsidRPr="007E4F25">
        <w:rPr>
          <w:b/>
        </w:rPr>
        <w:t>Start | All Programs | Microsoft Application Virtualization | Microsoft Virtual Application Sequencer</w:t>
      </w:r>
      <w:r>
        <w:t>.</w:t>
      </w:r>
    </w:p>
    <w:p w:rsidR="00994775" w:rsidRDefault="00994775" w:rsidP="0076654D">
      <w:pPr>
        <w:pStyle w:val="ListParagraph"/>
        <w:numPr>
          <w:ilvl w:val="0"/>
          <w:numId w:val="12"/>
        </w:numPr>
      </w:pPr>
      <w:r>
        <w:t xml:space="preserve">Click </w:t>
      </w:r>
      <w:r w:rsidRPr="007E4F25">
        <w:rPr>
          <w:b/>
        </w:rPr>
        <w:t>File | New Package</w:t>
      </w:r>
      <w:r>
        <w:t>.</w:t>
      </w:r>
    </w:p>
    <w:p w:rsidR="00994775" w:rsidRDefault="00994775" w:rsidP="0076654D">
      <w:pPr>
        <w:pStyle w:val="ListParagraph"/>
        <w:numPr>
          <w:ilvl w:val="0"/>
          <w:numId w:val="12"/>
        </w:numPr>
      </w:pPr>
      <w:r>
        <w:t xml:space="preserve">On the </w:t>
      </w:r>
      <w:r w:rsidRPr="00B677FD">
        <w:rPr>
          <w:b/>
        </w:rPr>
        <w:t>Package Information</w:t>
      </w:r>
      <w:r>
        <w:t xml:space="preserve"> page, type the following information in the relevant boxes:</w:t>
      </w:r>
    </w:p>
    <w:p w:rsidR="00994775" w:rsidRDefault="00994775" w:rsidP="007E4F25">
      <w:pPr>
        <w:pStyle w:val="ListParagraph"/>
        <w:numPr>
          <w:ilvl w:val="1"/>
          <w:numId w:val="12"/>
        </w:numPr>
      </w:pPr>
      <w:r>
        <w:t xml:space="preserve">Package Name: </w:t>
      </w:r>
      <w:r w:rsidRPr="007E4F25">
        <w:rPr>
          <w:b/>
        </w:rPr>
        <w:t>Silverlight</w:t>
      </w:r>
    </w:p>
    <w:p w:rsidR="00994775" w:rsidRDefault="00994775" w:rsidP="007E4F25">
      <w:pPr>
        <w:pStyle w:val="ListParagraph"/>
        <w:numPr>
          <w:ilvl w:val="1"/>
          <w:numId w:val="12"/>
        </w:numPr>
      </w:pPr>
      <w:r>
        <w:t xml:space="preserve">Comments: </w:t>
      </w:r>
      <w:r w:rsidRPr="007E4F25">
        <w:rPr>
          <w:b/>
        </w:rPr>
        <w:t>Sequenced on Windows Vista using 4.5</w:t>
      </w:r>
      <w:r>
        <w:t xml:space="preserve"> </w:t>
      </w:r>
    </w:p>
    <w:p w:rsidR="00994775" w:rsidRDefault="00994775" w:rsidP="0076654D">
      <w:pPr>
        <w:pStyle w:val="ListParagraph"/>
        <w:numPr>
          <w:ilvl w:val="0"/>
          <w:numId w:val="12"/>
        </w:numPr>
      </w:pPr>
      <w:r>
        <w:t xml:space="preserve">Click </w:t>
      </w:r>
      <w:r w:rsidRPr="007E4F25">
        <w:rPr>
          <w:b/>
        </w:rPr>
        <w:t>Next</w:t>
      </w:r>
      <w:r>
        <w:t>.</w:t>
      </w:r>
    </w:p>
    <w:p w:rsidR="00994775" w:rsidRDefault="00994775" w:rsidP="0076654D">
      <w:pPr>
        <w:pStyle w:val="ListParagraph"/>
        <w:numPr>
          <w:ilvl w:val="0"/>
          <w:numId w:val="12"/>
        </w:numPr>
      </w:pPr>
      <w:r>
        <w:t xml:space="preserve">On the </w:t>
      </w:r>
      <w:r w:rsidRPr="007E4F25">
        <w:rPr>
          <w:b/>
        </w:rPr>
        <w:t>Monitor Installation</w:t>
      </w:r>
      <w:r>
        <w:t xml:space="preserve"> page, click </w:t>
      </w:r>
      <w:r w:rsidRPr="007E4F25">
        <w:rPr>
          <w:b/>
        </w:rPr>
        <w:t>Begin Monitoring</w:t>
      </w:r>
      <w:r>
        <w:t>.</w:t>
      </w:r>
    </w:p>
    <w:p w:rsidR="00994775" w:rsidRDefault="00994775" w:rsidP="0076654D">
      <w:pPr>
        <w:pStyle w:val="ListParagraph"/>
        <w:numPr>
          <w:ilvl w:val="0"/>
          <w:numId w:val="12"/>
        </w:numPr>
      </w:pPr>
      <w:r>
        <w:t xml:space="preserve">In the </w:t>
      </w:r>
      <w:r w:rsidRPr="007E4F25">
        <w:rPr>
          <w:b/>
        </w:rPr>
        <w:t>Browse For Folder</w:t>
      </w:r>
      <w:r>
        <w:t xml:space="preserve"> dialog, go to </w:t>
      </w:r>
      <w:r w:rsidRPr="007E4F25">
        <w:rPr>
          <w:b/>
        </w:rPr>
        <w:t>Q:\slvrlight</w:t>
      </w:r>
      <w:r>
        <w:rPr>
          <w:b/>
        </w:rPr>
        <w:t>.001</w:t>
      </w:r>
      <w:r>
        <w:t xml:space="preserve"> and click </w:t>
      </w:r>
      <w:r w:rsidRPr="007E4F25">
        <w:rPr>
          <w:b/>
        </w:rPr>
        <w:t>OK</w:t>
      </w:r>
      <w:r>
        <w:t>.</w:t>
      </w:r>
    </w:p>
    <w:p w:rsidR="00994775" w:rsidRDefault="00994775" w:rsidP="0076654D">
      <w:pPr>
        <w:pStyle w:val="ListParagraph"/>
        <w:numPr>
          <w:ilvl w:val="0"/>
          <w:numId w:val="12"/>
        </w:numPr>
      </w:pPr>
      <w:r>
        <w:t>Wait a moment for the virtual environment to load and the status text to read “Monitoring started. Please begin installation.”</w:t>
      </w:r>
    </w:p>
    <w:p w:rsidR="00994775" w:rsidRDefault="00994775" w:rsidP="0076654D">
      <w:pPr>
        <w:pStyle w:val="ListParagraph"/>
        <w:numPr>
          <w:ilvl w:val="0"/>
          <w:numId w:val="12"/>
        </w:numPr>
      </w:pPr>
      <w:r>
        <w:t xml:space="preserve">Open </w:t>
      </w:r>
      <w:r w:rsidR="00006313">
        <w:rPr>
          <w:b/>
        </w:rPr>
        <w:t>Internet</w:t>
      </w:r>
      <w:r w:rsidR="00006313" w:rsidRPr="007E4F25">
        <w:rPr>
          <w:b/>
        </w:rPr>
        <w:t xml:space="preserve"> </w:t>
      </w:r>
      <w:r w:rsidRPr="007E4F25">
        <w:rPr>
          <w:b/>
        </w:rPr>
        <w:t>Explorer</w:t>
      </w:r>
      <w:r>
        <w:t xml:space="preserve">, go to </w:t>
      </w:r>
      <w:hyperlink r:id="rId42" w:history="1">
        <w:r w:rsidR="00006313" w:rsidRPr="00EC78D5">
          <w:rPr>
            <w:rStyle w:val="Hyperlink"/>
          </w:rPr>
          <w:t>http://www.microsoft.com/silverlight/get-started/install/default.aspx</w:t>
        </w:r>
      </w:hyperlink>
      <w:r>
        <w:t xml:space="preserve">, and then </w:t>
      </w:r>
      <w:r w:rsidR="00006313">
        <w:t>click the link to install the latest version</w:t>
      </w:r>
      <w:r>
        <w:t>.</w:t>
      </w:r>
      <w:r w:rsidR="00006313">
        <w:t xml:space="preserve"> </w:t>
      </w:r>
    </w:p>
    <w:p w:rsidR="00994775" w:rsidRDefault="00006313" w:rsidP="0076654D">
      <w:pPr>
        <w:pStyle w:val="ListParagraph"/>
        <w:numPr>
          <w:ilvl w:val="0"/>
          <w:numId w:val="12"/>
        </w:numPr>
      </w:pPr>
      <w:r>
        <w:t>Follow the prompts to complete the installation</w:t>
      </w:r>
      <w:r w:rsidR="00B677FD">
        <w:t>,</w:t>
      </w:r>
      <w:r>
        <w:t xml:space="preserve"> and wait </w:t>
      </w:r>
      <w:r w:rsidR="00994775">
        <w:t>until the installation process completes.</w:t>
      </w:r>
    </w:p>
    <w:p w:rsidR="00994775" w:rsidRDefault="00994775" w:rsidP="0076654D">
      <w:pPr>
        <w:pStyle w:val="ListParagraph"/>
        <w:numPr>
          <w:ilvl w:val="0"/>
          <w:numId w:val="12"/>
        </w:numPr>
      </w:pPr>
      <w:r>
        <w:t xml:space="preserve">Close </w:t>
      </w:r>
      <w:r w:rsidRPr="007E4F25">
        <w:rPr>
          <w:b/>
        </w:rPr>
        <w:t>Internet Explorer</w:t>
      </w:r>
      <w:r>
        <w:t>.</w:t>
      </w:r>
    </w:p>
    <w:p w:rsidR="00994775" w:rsidRDefault="00994775" w:rsidP="0076654D">
      <w:pPr>
        <w:pStyle w:val="ListParagraph"/>
        <w:numPr>
          <w:ilvl w:val="0"/>
          <w:numId w:val="12"/>
        </w:numPr>
      </w:pPr>
      <w:r>
        <w:t xml:space="preserve">Switch to the Sequencer and click </w:t>
      </w:r>
      <w:r w:rsidRPr="007E4F25">
        <w:rPr>
          <w:b/>
        </w:rPr>
        <w:t>Stop Monitoring</w:t>
      </w:r>
      <w:r>
        <w:t>.</w:t>
      </w:r>
    </w:p>
    <w:p w:rsidR="00994775" w:rsidRDefault="00994775" w:rsidP="0076654D">
      <w:pPr>
        <w:pStyle w:val="ListParagraph"/>
        <w:numPr>
          <w:ilvl w:val="0"/>
          <w:numId w:val="12"/>
        </w:numPr>
      </w:pPr>
      <w:r>
        <w:t xml:space="preserve">Click </w:t>
      </w:r>
      <w:r w:rsidRPr="007E4F25">
        <w:rPr>
          <w:b/>
        </w:rPr>
        <w:t>Next</w:t>
      </w:r>
      <w:r>
        <w:t>.</w:t>
      </w:r>
    </w:p>
    <w:p w:rsidR="00994775" w:rsidRDefault="00994775" w:rsidP="0076654D">
      <w:pPr>
        <w:pStyle w:val="ListParagraph"/>
        <w:numPr>
          <w:ilvl w:val="0"/>
          <w:numId w:val="12"/>
        </w:numPr>
      </w:pPr>
      <w:r>
        <w:t xml:space="preserve">On the </w:t>
      </w:r>
      <w:r w:rsidRPr="007E4F25">
        <w:rPr>
          <w:b/>
        </w:rPr>
        <w:t>Add Files to the Virtual File System</w:t>
      </w:r>
      <w:r>
        <w:t xml:space="preserve"> page, leave the default values and click </w:t>
      </w:r>
      <w:r>
        <w:rPr>
          <w:b/>
        </w:rPr>
        <w:t>Next</w:t>
      </w:r>
      <w:r>
        <w:t>.</w:t>
      </w:r>
    </w:p>
    <w:p w:rsidR="00006313" w:rsidRDefault="00994775" w:rsidP="0076654D">
      <w:pPr>
        <w:pStyle w:val="ListParagraph"/>
        <w:numPr>
          <w:ilvl w:val="0"/>
          <w:numId w:val="12"/>
        </w:numPr>
      </w:pPr>
      <w:r>
        <w:t xml:space="preserve">On the </w:t>
      </w:r>
      <w:r w:rsidRPr="007E4F25">
        <w:rPr>
          <w:b/>
        </w:rPr>
        <w:t>Configure Applications</w:t>
      </w:r>
      <w:r>
        <w:t xml:space="preserve"> page, </w:t>
      </w:r>
      <w:r w:rsidR="00006313">
        <w:t xml:space="preserve">click </w:t>
      </w:r>
      <w:r w:rsidR="00006313" w:rsidRPr="00473214">
        <w:rPr>
          <w:b/>
        </w:rPr>
        <w:t>Add</w:t>
      </w:r>
      <w:r w:rsidR="00006313">
        <w:t xml:space="preserve"> and then </w:t>
      </w:r>
      <w:r w:rsidR="00473214">
        <w:t xml:space="preserve">click </w:t>
      </w:r>
      <w:r w:rsidR="00473214" w:rsidRPr="00473214">
        <w:rPr>
          <w:b/>
        </w:rPr>
        <w:t>B</w:t>
      </w:r>
      <w:r w:rsidR="00006313" w:rsidRPr="00473214">
        <w:rPr>
          <w:b/>
        </w:rPr>
        <w:t>rowse</w:t>
      </w:r>
      <w:r w:rsidR="00473214">
        <w:t>. Browse</w:t>
      </w:r>
      <w:r w:rsidR="00006313">
        <w:t xml:space="preserve"> to the location of the executable for Internet Explorer </w:t>
      </w:r>
      <w:r w:rsidR="00006313">
        <w:rPr>
          <w:b/>
        </w:rPr>
        <w:t>iexplore.exe</w:t>
      </w:r>
      <w:r w:rsidR="00006313">
        <w:t xml:space="preserve">. The default location is under </w:t>
      </w:r>
      <w:r w:rsidR="00006313" w:rsidRPr="00006313">
        <w:t>C:\Program Files\Internet Explorer</w:t>
      </w:r>
      <w:r w:rsidR="00006313">
        <w:t>.</w:t>
      </w:r>
      <w:r w:rsidR="00473214">
        <w:t xml:space="preserve"> Click on </w:t>
      </w:r>
      <w:r w:rsidR="00473214" w:rsidRPr="00B677FD">
        <w:rPr>
          <w:b/>
        </w:rPr>
        <w:t>iexplore.exe</w:t>
      </w:r>
      <w:r w:rsidR="00473214">
        <w:t xml:space="preserve"> and click </w:t>
      </w:r>
      <w:r w:rsidR="00473214" w:rsidRPr="00473214">
        <w:rPr>
          <w:b/>
        </w:rPr>
        <w:t>Open</w:t>
      </w:r>
      <w:r w:rsidR="00473214">
        <w:t>.</w:t>
      </w:r>
    </w:p>
    <w:p w:rsidR="00994775" w:rsidRDefault="00994775" w:rsidP="0076654D">
      <w:pPr>
        <w:pStyle w:val="ListParagraph"/>
        <w:numPr>
          <w:ilvl w:val="0"/>
          <w:numId w:val="12"/>
        </w:numPr>
      </w:pPr>
      <w:r>
        <w:lastRenderedPageBreak/>
        <w:t>Enter the following information in the relevant fields:</w:t>
      </w:r>
    </w:p>
    <w:p w:rsidR="00994775" w:rsidRDefault="00994775" w:rsidP="007E4F25">
      <w:pPr>
        <w:pStyle w:val="ListParagraph"/>
        <w:numPr>
          <w:ilvl w:val="1"/>
          <w:numId w:val="12"/>
        </w:numPr>
      </w:pPr>
      <w:r>
        <w:t xml:space="preserve">Name: </w:t>
      </w:r>
      <w:r w:rsidRPr="007E4F25">
        <w:rPr>
          <w:b/>
        </w:rPr>
        <w:t>IE with Silverlight</w:t>
      </w:r>
    </w:p>
    <w:p w:rsidR="00994775" w:rsidRDefault="00994775" w:rsidP="007E4F25">
      <w:pPr>
        <w:pStyle w:val="ListParagraph"/>
        <w:numPr>
          <w:ilvl w:val="1"/>
          <w:numId w:val="12"/>
        </w:numPr>
      </w:pPr>
      <w:r>
        <w:t xml:space="preserve">Version: </w:t>
      </w:r>
      <w:r w:rsidRPr="007E4F25">
        <w:rPr>
          <w:b/>
        </w:rPr>
        <w:t>1.0</w:t>
      </w:r>
    </w:p>
    <w:p w:rsidR="00994775" w:rsidRDefault="00994775" w:rsidP="007E4F25">
      <w:pPr>
        <w:pStyle w:val="ListParagraph"/>
        <w:numPr>
          <w:ilvl w:val="1"/>
          <w:numId w:val="12"/>
        </w:numPr>
      </w:pPr>
      <w:r>
        <w:t xml:space="preserve">OSD File Name: </w:t>
      </w:r>
      <w:proofErr w:type="spellStart"/>
      <w:r w:rsidRPr="007E4F25">
        <w:rPr>
          <w:b/>
        </w:rPr>
        <w:t>Silverlight.osd</w:t>
      </w:r>
      <w:proofErr w:type="spellEnd"/>
    </w:p>
    <w:p w:rsidR="00994775" w:rsidRDefault="00994775" w:rsidP="0076654D">
      <w:pPr>
        <w:pStyle w:val="ListParagraph"/>
        <w:numPr>
          <w:ilvl w:val="0"/>
          <w:numId w:val="12"/>
        </w:numPr>
      </w:pPr>
      <w:r>
        <w:t xml:space="preserve">Click </w:t>
      </w:r>
      <w:r w:rsidR="00473214">
        <w:rPr>
          <w:b/>
        </w:rPr>
        <w:t>Add</w:t>
      </w:r>
      <w:r>
        <w:t>.</w:t>
      </w:r>
    </w:p>
    <w:p w:rsidR="00994775" w:rsidRDefault="00994775" w:rsidP="0076654D">
      <w:pPr>
        <w:pStyle w:val="ListParagraph"/>
        <w:numPr>
          <w:ilvl w:val="0"/>
          <w:numId w:val="12"/>
        </w:numPr>
      </w:pPr>
      <w:r>
        <w:t xml:space="preserve">Click </w:t>
      </w:r>
      <w:r w:rsidRPr="007E4F25">
        <w:rPr>
          <w:b/>
        </w:rPr>
        <w:t>Next</w:t>
      </w:r>
      <w:r>
        <w:t>.</w:t>
      </w:r>
    </w:p>
    <w:p w:rsidR="00994775" w:rsidRDefault="00994775" w:rsidP="0076654D">
      <w:pPr>
        <w:pStyle w:val="ListParagraph"/>
        <w:numPr>
          <w:ilvl w:val="0"/>
          <w:numId w:val="12"/>
        </w:numPr>
      </w:pPr>
      <w:r>
        <w:t xml:space="preserve">On the </w:t>
      </w:r>
      <w:r w:rsidRPr="007E4F25">
        <w:rPr>
          <w:b/>
        </w:rPr>
        <w:t>Launch Applications</w:t>
      </w:r>
      <w:r>
        <w:t xml:space="preserve"> page, click </w:t>
      </w:r>
      <w:r w:rsidR="00473214">
        <w:rPr>
          <w:b/>
        </w:rPr>
        <w:t xml:space="preserve">IE with </w:t>
      </w:r>
      <w:r w:rsidR="00473214" w:rsidRPr="00473214">
        <w:rPr>
          <w:b/>
        </w:rPr>
        <w:t>Silverlight</w:t>
      </w:r>
      <w:r w:rsidR="00473214">
        <w:t xml:space="preserve"> and click </w:t>
      </w:r>
      <w:r w:rsidR="00473214">
        <w:rPr>
          <w:b/>
        </w:rPr>
        <w:t>Launch</w:t>
      </w:r>
      <w:r w:rsidR="00473214" w:rsidRPr="00B677FD">
        <w:t>.</w:t>
      </w:r>
      <w:r w:rsidR="00473214">
        <w:rPr>
          <w:b/>
        </w:rPr>
        <w:t xml:space="preserve"> </w:t>
      </w:r>
      <w:r w:rsidR="00473214">
        <w:t xml:space="preserve">When Internet Explorer opens, open the Silverlight web page at </w:t>
      </w:r>
      <w:hyperlink r:id="rId43" w:history="1">
        <w:r w:rsidR="00473214" w:rsidRPr="00EC78D5">
          <w:rPr>
            <w:rStyle w:val="Hyperlink"/>
          </w:rPr>
          <w:t>http://www.microsoft.com/silverlight</w:t>
        </w:r>
      </w:hyperlink>
      <w:r w:rsidR="00473214">
        <w:t xml:space="preserve"> and confirm that it is working correctly. Close Internet Explorer and click </w:t>
      </w:r>
      <w:r w:rsidRPr="00B677FD">
        <w:rPr>
          <w:b/>
        </w:rPr>
        <w:t>Next</w:t>
      </w:r>
      <w:r>
        <w:t>.</w:t>
      </w:r>
    </w:p>
    <w:p w:rsidR="00994775" w:rsidRDefault="00994775" w:rsidP="0076654D">
      <w:pPr>
        <w:pStyle w:val="ListParagraph"/>
        <w:numPr>
          <w:ilvl w:val="0"/>
          <w:numId w:val="12"/>
        </w:numPr>
      </w:pPr>
      <w:r>
        <w:t xml:space="preserve">Click </w:t>
      </w:r>
      <w:r w:rsidRPr="007E4F25">
        <w:rPr>
          <w:b/>
        </w:rPr>
        <w:t>Yes</w:t>
      </w:r>
      <w:r>
        <w:t xml:space="preserve">. </w:t>
      </w:r>
    </w:p>
    <w:p w:rsidR="00994775" w:rsidRDefault="00994775" w:rsidP="0076654D">
      <w:pPr>
        <w:pStyle w:val="ListParagraph"/>
        <w:numPr>
          <w:ilvl w:val="0"/>
          <w:numId w:val="12"/>
        </w:numPr>
      </w:pPr>
      <w:r>
        <w:t xml:space="preserve">On the </w:t>
      </w:r>
      <w:r w:rsidRPr="007E4F25">
        <w:rPr>
          <w:b/>
        </w:rPr>
        <w:t>Sequence Package</w:t>
      </w:r>
      <w:r>
        <w:t xml:space="preserve"> page, click </w:t>
      </w:r>
      <w:r w:rsidRPr="007E4F25">
        <w:rPr>
          <w:b/>
        </w:rPr>
        <w:t>Finish</w:t>
      </w:r>
      <w:r>
        <w:t>.</w:t>
      </w:r>
    </w:p>
    <w:p w:rsidR="00994775" w:rsidRDefault="00994775" w:rsidP="0076654D">
      <w:pPr>
        <w:pStyle w:val="ListParagraph"/>
        <w:numPr>
          <w:ilvl w:val="0"/>
          <w:numId w:val="12"/>
        </w:numPr>
      </w:pPr>
      <w:r>
        <w:t xml:space="preserve">On the Sequencer summary page, click the </w:t>
      </w:r>
      <w:r w:rsidRPr="007E4F25">
        <w:rPr>
          <w:b/>
        </w:rPr>
        <w:t>Deployment</w:t>
      </w:r>
      <w:r>
        <w:t xml:space="preserve"> tab.</w:t>
      </w:r>
    </w:p>
    <w:p w:rsidR="00994775" w:rsidRDefault="00994775" w:rsidP="0076654D">
      <w:pPr>
        <w:pStyle w:val="ListParagraph"/>
        <w:numPr>
          <w:ilvl w:val="0"/>
          <w:numId w:val="12"/>
        </w:numPr>
      </w:pPr>
      <w:r>
        <w:t>Enter the following information in the relevant fields:</w:t>
      </w:r>
    </w:p>
    <w:p w:rsidR="00994775" w:rsidRDefault="00994775" w:rsidP="007E4F25">
      <w:pPr>
        <w:pStyle w:val="ListParagraph"/>
        <w:numPr>
          <w:ilvl w:val="1"/>
          <w:numId w:val="12"/>
        </w:numPr>
      </w:pPr>
      <w:r>
        <w:t xml:space="preserve">Protocol: </w:t>
      </w:r>
      <w:r w:rsidRPr="00CF6BE3">
        <w:rPr>
          <w:b/>
        </w:rPr>
        <w:t>RTSP</w:t>
      </w:r>
    </w:p>
    <w:p w:rsidR="00994775" w:rsidRDefault="00994775" w:rsidP="007E4F25">
      <w:pPr>
        <w:pStyle w:val="ListParagraph"/>
        <w:numPr>
          <w:ilvl w:val="1"/>
          <w:numId w:val="12"/>
        </w:numPr>
      </w:pPr>
      <w:r>
        <w:t xml:space="preserve">Hostname: </w:t>
      </w:r>
      <w:r w:rsidRPr="007E4F25">
        <w:rPr>
          <w:b/>
          <w:i/>
        </w:rPr>
        <w:t>FQDN of the Management Server</w:t>
      </w:r>
    </w:p>
    <w:p w:rsidR="00994775" w:rsidRDefault="00994775" w:rsidP="007E4F25">
      <w:pPr>
        <w:pStyle w:val="ListParagraph"/>
        <w:numPr>
          <w:ilvl w:val="1"/>
          <w:numId w:val="12"/>
        </w:numPr>
      </w:pPr>
      <w:r>
        <w:t xml:space="preserve">Path: </w:t>
      </w:r>
      <w:r w:rsidRPr="007E4F25">
        <w:rPr>
          <w:b/>
        </w:rPr>
        <w:t>Silverlight</w:t>
      </w:r>
    </w:p>
    <w:p w:rsidR="00994775" w:rsidRPr="007E4F25" w:rsidRDefault="00994775" w:rsidP="007E4F25">
      <w:pPr>
        <w:pStyle w:val="ListParagraph"/>
        <w:numPr>
          <w:ilvl w:val="1"/>
          <w:numId w:val="12"/>
        </w:numPr>
        <w:rPr>
          <w:b/>
        </w:rPr>
      </w:pPr>
      <w:r>
        <w:t xml:space="preserve">Compression Algorithm: </w:t>
      </w:r>
      <w:r w:rsidRPr="007E4F25">
        <w:rPr>
          <w:b/>
        </w:rPr>
        <w:t>Compressed (ZLIB)</w:t>
      </w:r>
    </w:p>
    <w:p w:rsidR="00994775" w:rsidRDefault="00994775" w:rsidP="0076654D">
      <w:pPr>
        <w:pStyle w:val="ListParagraph"/>
        <w:numPr>
          <w:ilvl w:val="0"/>
          <w:numId w:val="12"/>
        </w:numPr>
      </w:pPr>
      <w:r>
        <w:t xml:space="preserve">Click </w:t>
      </w:r>
      <w:r w:rsidRPr="007E4F25">
        <w:rPr>
          <w:b/>
        </w:rPr>
        <w:t>File | Save</w:t>
      </w:r>
      <w:r>
        <w:t>.</w:t>
      </w:r>
    </w:p>
    <w:p w:rsidR="00994775" w:rsidRDefault="00994775" w:rsidP="0076654D">
      <w:pPr>
        <w:pStyle w:val="ListParagraph"/>
        <w:numPr>
          <w:ilvl w:val="0"/>
          <w:numId w:val="12"/>
        </w:numPr>
      </w:pPr>
      <w:r>
        <w:t xml:space="preserve">Go to the desktop and create a folder named </w:t>
      </w:r>
      <w:r w:rsidRPr="007E4F25">
        <w:rPr>
          <w:b/>
        </w:rPr>
        <w:t>Silverlight</w:t>
      </w:r>
      <w:r>
        <w:t>.</w:t>
      </w:r>
    </w:p>
    <w:p w:rsidR="00994775" w:rsidRDefault="00994775" w:rsidP="0076654D">
      <w:pPr>
        <w:pStyle w:val="ListParagraph"/>
        <w:numPr>
          <w:ilvl w:val="0"/>
          <w:numId w:val="12"/>
        </w:numPr>
      </w:pPr>
      <w:r>
        <w:t xml:space="preserve">Open the </w:t>
      </w:r>
      <w:r w:rsidRPr="007E4F25">
        <w:rPr>
          <w:b/>
        </w:rPr>
        <w:t>Silverlight</w:t>
      </w:r>
      <w:r>
        <w:t xml:space="preserve"> folder.</w:t>
      </w:r>
      <w:r w:rsidR="00A44AF9">
        <w:t xml:space="preserve"> </w:t>
      </w:r>
    </w:p>
    <w:p w:rsidR="00994775" w:rsidRDefault="00994775" w:rsidP="0076654D">
      <w:pPr>
        <w:pStyle w:val="ListParagraph"/>
        <w:numPr>
          <w:ilvl w:val="0"/>
          <w:numId w:val="12"/>
        </w:numPr>
      </w:pPr>
      <w:r>
        <w:t xml:space="preserve">Change the </w:t>
      </w:r>
      <w:r w:rsidRPr="00B677FD">
        <w:rPr>
          <w:b/>
        </w:rPr>
        <w:t>File Name</w:t>
      </w:r>
      <w:r>
        <w:t xml:space="preserve"> to </w:t>
      </w:r>
      <w:r w:rsidRPr="007E4F25">
        <w:rPr>
          <w:b/>
        </w:rPr>
        <w:t>Silverlight</w:t>
      </w:r>
      <w:r>
        <w:t>.</w:t>
      </w:r>
    </w:p>
    <w:p w:rsidR="00994775" w:rsidRDefault="00994775" w:rsidP="0076654D">
      <w:pPr>
        <w:pStyle w:val="ListParagraph"/>
        <w:numPr>
          <w:ilvl w:val="0"/>
          <w:numId w:val="12"/>
        </w:numPr>
      </w:pPr>
      <w:r>
        <w:t xml:space="preserve">Click </w:t>
      </w:r>
      <w:r w:rsidRPr="007E4F25">
        <w:rPr>
          <w:b/>
        </w:rPr>
        <w:t>Save</w:t>
      </w:r>
      <w:r>
        <w:t xml:space="preserve"> and close the </w:t>
      </w:r>
      <w:r w:rsidRPr="007E4F25">
        <w:t>Sequencer</w:t>
      </w:r>
      <w:r>
        <w:t>.</w:t>
      </w:r>
    </w:p>
    <w:p w:rsidR="00994775" w:rsidRDefault="00994775" w:rsidP="00383CA9">
      <w:pPr>
        <w:pStyle w:val="ListParagraph"/>
        <w:numPr>
          <w:ilvl w:val="0"/>
          <w:numId w:val="12"/>
        </w:numPr>
      </w:pPr>
      <w:r w:rsidRPr="00FC2EE6">
        <w:t>Copy the</w:t>
      </w:r>
      <w:r>
        <w:t xml:space="preserve"> folder</w:t>
      </w:r>
      <w:r w:rsidRPr="00FC2EE6">
        <w:t xml:space="preserve"> </w:t>
      </w:r>
      <w:r>
        <w:rPr>
          <w:b/>
        </w:rPr>
        <w:t xml:space="preserve">Silverlight </w:t>
      </w:r>
      <w:r w:rsidRPr="00FC2EE6">
        <w:t xml:space="preserve">to the </w:t>
      </w:r>
      <w:r w:rsidRPr="006D1F95">
        <w:rPr>
          <w:b/>
        </w:rPr>
        <w:t>content</w:t>
      </w:r>
      <w:r w:rsidRPr="00FC2EE6">
        <w:t xml:space="preserve"> directory </w:t>
      </w:r>
      <w:r>
        <w:t>on the App-V Management Server</w:t>
      </w:r>
      <w:r w:rsidRPr="00FC2EE6">
        <w:t>.</w:t>
      </w:r>
    </w:p>
    <w:p w:rsidR="00994775" w:rsidRDefault="00994775" w:rsidP="00383CA9">
      <w:pPr>
        <w:pStyle w:val="ListParagraph"/>
        <w:numPr>
          <w:ilvl w:val="0"/>
          <w:numId w:val="12"/>
        </w:numPr>
      </w:pPr>
      <w:r w:rsidRPr="00FC2EE6">
        <w:t xml:space="preserve">Add the new application to </w:t>
      </w:r>
      <w:r>
        <w:t xml:space="preserve">the App-V </w:t>
      </w:r>
      <w:r w:rsidRPr="00FC2EE6">
        <w:t xml:space="preserve">Management </w:t>
      </w:r>
      <w:r>
        <w:t>C</w:t>
      </w:r>
      <w:r w:rsidRPr="00FC2EE6">
        <w:t xml:space="preserve">onsole, following instructions </w:t>
      </w:r>
      <w:r w:rsidR="00A44AF9">
        <w:t xml:space="preserve">in the section </w:t>
      </w:r>
      <w:hyperlink w:anchor="_Perform_the_following" w:history="1">
        <w:r w:rsidR="00A44AF9" w:rsidRPr="00A44AF9">
          <w:rPr>
            <w:rStyle w:val="Hyperlink"/>
          </w:rPr>
          <w:t>Publish the Application</w:t>
        </w:r>
      </w:hyperlink>
      <w:r w:rsidRPr="00FC2EE6">
        <w:t>.</w:t>
      </w:r>
    </w:p>
    <w:p w:rsidR="00994775" w:rsidRDefault="00994775" w:rsidP="00383CA9">
      <w:pPr>
        <w:pStyle w:val="ListParagraph"/>
        <w:numPr>
          <w:ilvl w:val="0"/>
          <w:numId w:val="12"/>
        </w:numPr>
      </w:pPr>
      <w:r w:rsidRPr="00FC2EE6">
        <w:t xml:space="preserve">On the </w:t>
      </w:r>
      <w:r>
        <w:t>App-V</w:t>
      </w:r>
      <w:r w:rsidRPr="00FC2EE6" w:rsidDel="00FA04EC">
        <w:t xml:space="preserve"> </w:t>
      </w:r>
      <w:r>
        <w:t>Desktop C</w:t>
      </w:r>
      <w:r w:rsidRPr="00FC2EE6">
        <w:t xml:space="preserve">lient, </w:t>
      </w:r>
      <w:r>
        <w:t>log on and off to receive the newly published application</w:t>
      </w:r>
      <w:r w:rsidRPr="00FC2EE6">
        <w:t xml:space="preserve">. </w:t>
      </w:r>
      <w:r>
        <w:t>If needed, follow the i</w:t>
      </w:r>
      <w:r w:rsidRPr="00FC2EE6">
        <w:t>nstructions in the</w:t>
      </w:r>
      <w:r>
        <w:t xml:space="preserve"> section</w:t>
      </w:r>
      <w:r w:rsidRPr="00FC2EE6">
        <w:t xml:space="preserve"> </w:t>
      </w:r>
      <w:hyperlink w:anchor="_Test_the_application" w:history="1">
        <w:r w:rsidR="00A44AF9" w:rsidRPr="00A44AF9">
          <w:rPr>
            <w:rStyle w:val="Hyperlink"/>
          </w:rPr>
          <w:t>Stream the application</w:t>
        </w:r>
      </w:hyperlink>
      <w:r w:rsidR="00A44AF9">
        <w:t xml:space="preserve"> </w:t>
      </w:r>
      <w:r>
        <w:t>earlier in this guide</w:t>
      </w:r>
      <w:r w:rsidRPr="00FC2EE6">
        <w:t>.</w:t>
      </w:r>
    </w:p>
    <w:p w:rsidR="00994775" w:rsidRDefault="00B677FD">
      <w:pPr>
        <w:spacing w:line="276" w:lineRule="auto"/>
      </w:pPr>
      <w:r>
        <w:rPr>
          <w:b/>
        </w:rPr>
        <w:t>Note:</w:t>
      </w:r>
      <w:r w:rsidR="000F4DB6">
        <w:t xml:space="preserve"> At this point</w:t>
      </w:r>
      <w:r>
        <w:t>,</w:t>
      </w:r>
      <w:r w:rsidR="000F4DB6">
        <w:t xml:space="preserve"> you have successfully completed the basic tasks provided with this </w:t>
      </w:r>
      <w:r>
        <w:t>t</w:t>
      </w:r>
      <w:r w:rsidR="000F4DB6">
        <w:t xml:space="preserve">rial </w:t>
      </w:r>
      <w:r>
        <w:t>g</w:t>
      </w:r>
      <w:r w:rsidR="000F4DB6">
        <w:t>uide for evaluating the main features of the App-V system.</w:t>
      </w:r>
      <w:r w:rsidR="000B17BF">
        <w:t xml:space="preserve"> The next section includes additional tasks and information </w:t>
      </w:r>
      <w:r>
        <w:t xml:space="preserve">about </w:t>
      </w:r>
      <w:r w:rsidR="000B17BF">
        <w:t>several other aspects of the App-V system that you might want to evaluate as well.</w:t>
      </w:r>
      <w:r w:rsidR="00994775">
        <w:br w:type="page"/>
      </w:r>
    </w:p>
    <w:p w:rsidR="00994775" w:rsidRDefault="00EF104D" w:rsidP="00351CF5">
      <w:pPr>
        <w:pStyle w:val="Heading1"/>
        <w:jc w:val="both"/>
      </w:pPr>
      <w:bookmarkStart w:id="34" w:name="_Microsoft_System_Center"/>
      <w:bookmarkStart w:id="35" w:name="_Toc239072629"/>
      <w:bookmarkEnd w:id="34"/>
      <w:r>
        <w:lastRenderedPageBreak/>
        <w:t xml:space="preserve">Microsoft </w:t>
      </w:r>
      <w:r w:rsidR="00994775">
        <w:t>Application Virtualization Streaming Server</w:t>
      </w:r>
      <w:bookmarkEnd w:id="35"/>
    </w:p>
    <w:p w:rsidR="000B17BF" w:rsidRDefault="00994775" w:rsidP="00351CF5">
      <w:pPr>
        <w:jc w:val="both"/>
      </w:pPr>
      <w:r w:rsidRPr="00F32D46">
        <w:t xml:space="preserve">The </w:t>
      </w:r>
      <w:r w:rsidR="00EF104D">
        <w:t xml:space="preserve">Microsoft </w:t>
      </w:r>
      <w:r>
        <w:t xml:space="preserve">Application Virtualization </w:t>
      </w:r>
      <w:r w:rsidRPr="00F32D46">
        <w:t xml:space="preserve">Streaming Server </w:t>
      </w:r>
      <w:r w:rsidR="00EF104D">
        <w:t>is an App-V system that can be used to provide a local source of package content for client computers that are in a remote office away from the Management Server.</w:t>
      </w:r>
      <w:r w:rsidR="00040BF6">
        <w:t xml:space="preserve"> </w:t>
      </w:r>
      <w:r w:rsidR="000B17BF">
        <w:t>The package content files are often very large, up to 4</w:t>
      </w:r>
      <w:r w:rsidR="00B677FD">
        <w:t xml:space="preserve"> </w:t>
      </w:r>
      <w:r w:rsidR="000B17BF">
        <w:t xml:space="preserve">GB in size, so in a production environment for optimum performance they should be placed in a content share that is accessible by the client computers over a high speed local area network. Streaming very large files across a wide area network </w:t>
      </w:r>
      <w:r w:rsidR="00B677FD">
        <w:t xml:space="preserve">(WAN) </w:t>
      </w:r>
      <w:r w:rsidR="000B17BF">
        <w:t xml:space="preserve">is not recommended </w:t>
      </w:r>
      <w:r w:rsidR="00B677FD">
        <w:t xml:space="preserve">because of </w:t>
      </w:r>
      <w:r w:rsidR="000B17BF">
        <w:t>the typical bandwidth limitations of WAN links.</w:t>
      </w:r>
    </w:p>
    <w:p w:rsidR="00994775" w:rsidRPr="00F32D46" w:rsidRDefault="00EF104D" w:rsidP="00351CF5">
      <w:pPr>
        <w:jc w:val="both"/>
      </w:pPr>
      <w:r>
        <w:t xml:space="preserve">The Streaming Server </w:t>
      </w:r>
      <w:r w:rsidR="00994775" w:rsidRPr="00F32D46">
        <w:t xml:space="preserve">has streaming capabilities </w:t>
      </w:r>
      <w:r w:rsidR="00994775">
        <w:t>that include</w:t>
      </w:r>
      <w:r w:rsidR="00994775" w:rsidRPr="00F32D46">
        <w:t xml:space="preserve"> active/package upgrade without the Active Directory or SQL Server requirements</w:t>
      </w:r>
      <w:r w:rsidR="00994775">
        <w:t xml:space="preserve"> of the Microsoft System Center Application Virtualization</w:t>
      </w:r>
      <w:r w:rsidR="00994775" w:rsidRPr="00F32D46">
        <w:t xml:space="preserve"> </w:t>
      </w:r>
      <w:r w:rsidR="00994775">
        <w:t>Management Server.</w:t>
      </w:r>
      <w:r w:rsidR="00994775" w:rsidRPr="00F32D46">
        <w:t xml:space="preserve"> </w:t>
      </w:r>
      <w:r w:rsidR="00994775">
        <w:t>H</w:t>
      </w:r>
      <w:r w:rsidR="00994775" w:rsidRPr="00F32D46">
        <w:t>owever</w:t>
      </w:r>
      <w:r w:rsidR="00994775">
        <w:t>,</w:t>
      </w:r>
      <w:r w:rsidR="00994775" w:rsidRPr="00F32D46">
        <w:t xml:space="preserve"> it does not have a </w:t>
      </w:r>
      <w:r w:rsidR="00CE5E98">
        <w:t>p</w:t>
      </w:r>
      <w:r w:rsidR="00FF2017">
        <w:t>ublishing service</w:t>
      </w:r>
      <w:r w:rsidR="00994775" w:rsidRPr="00F32D46">
        <w:t>, licen</w:t>
      </w:r>
      <w:r w:rsidR="00994775">
        <w:t>sing</w:t>
      </w:r>
      <w:r w:rsidR="00B677FD">
        <w:t xml:space="preserve"> capabilities</w:t>
      </w:r>
      <w:r w:rsidR="00994775">
        <w:t xml:space="preserve">, or metering capabilities. This service is intended to provide lightweight virtual application delivery at branches without the additional management overhead of Active Directory or Microsoft SQL Server in each branch. </w:t>
      </w:r>
      <w:r w:rsidR="00994775" w:rsidRPr="00F32D46">
        <w:t xml:space="preserve">The </w:t>
      </w:r>
      <w:r w:rsidR="00CE5E98">
        <w:t>p</w:t>
      </w:r>
      <w:r w:rsidR="00FF2017">
        <w:t>ublishing service</w:t>
      </w:r>
      <w:r w:rsidR="00994775" w:rsidRPr="00F32D46">
        <w:t xml:space="preserve"> of the </w:t>
      </w:r>
      <w:r w:rsidR="00994775">
        <w:t>Microsoft System Center Application Virtualization</w:t>
      </w:r>
      <w:r w:rsidR="00994775" w:rsidRPr="00F32D46">
        <w:t xml:space="preserve"> Management Server </w:t>
      </w:r>
      <w:r>
        <w:t>is</w:t>
      </w:r>
      <w:r w:rsidR="00994775" w:rsidRPr="00F32D46">
        <w:t xml:space="preserve"> used in conjunction with the </w:t>
      </w:r>
      <w:r w:rsidR="00994775">
        <w:t>Microsoft Application Virtualization</w:t>
      </w:r>
      <w:r w:rsidR="00994775" w:rsidRPr="00F32D46">
        <w:t xml:space="preserve"> Streaming Server</w:t>
      </w:r>
      <w:r w:rsidR="00994775">
        <w:t>,</w:t>
      </w:r>
      <w:r w:rsidR="00994775" w:rsidRPr="00F32D46">
        <w:t xml:space="preserve"> so the Management Server </w:t>
      </w:r>
      <w:r w:rsidR="00994775">
        <w:t xml:space="preserve">centrally controls the virtual </w:t>
      </w:r>
      <w:r w:rsidR="00994775" w:rsidRPr="00F32D46">
        <w:t>application</w:t>
      </w:r>
      <w:r w:rsidR="00994775">
        <w:t xml:space="preserve"> publishing</w:t>
      </w:r>
      <w:r w:rsidR="00994775" w:rsidRPr="00F32D46">
        <w:t>, but the</w:t>
      </w:r>
      <w:r w:rsidR="00994775">
        <w:t xml:space="preserve"> local Streaming Server dynamically delivers </w:t>
      </w:r>
      <w:r>
        <w:t xml:space="preserve">the package content </w:t>
      </w:r>
      <w:r w:rsidR="00994775">
        <w:t>from the local network. The trial guide will show how these two capabilities can be used together.</w:t>
      </w:r>
    </w:p>
    <w:p w:rsidR="00994775" w:rsidRDefault="00994775" w:rsidP="00871460">
      <w:pPr>
        <w:pStyle w:val="Heading2"/>
      </w:pPr>
      <w:r>
        <w:t>Configure the Microsoft Application Virtualization Streaming Server</w:t>
      </w:r>
    </w:p>
    <w:p w:rsidR="00994775" w:rsidRPr="002D1529" w:rsidRDefault="00994775" w:rsidP="00871460">
      <w:pPr>
        <w:rPr>
          <w:i/>
        </w:rPr>
      </w:pPr>
      <w:r w:rsidRPr="002D1529">
        <w:rPr>
          <w:i/>
        </w:rPr>
        <w:t>Perform the following</w:t>
      </w:r>
      <w:r w:rsidR="00B677FD">
        <w:rPr>
          <w:i/>
        </w:rPr>
        <w:t xml:space="preserve"> steps</w:t>
      </w:r>
      <w:r w:rsidRPr="002D1529">
        <w:rPr>
          <w:i/>
        </w:rPr>
        <w:t xml:space="preserve"> on the </w:t>
      </w:r>
      <w:r w:rsidR="002A07CE">
        <w:rPr>
          <w:i/>
        </w:rPr>
        <w:t>computer</w:t>
      </w:r>
      <w:r w:rsidRPr="002D1529">
        <w:rPr>
          <w:i/>
        </w:rPr>
        <w:t xml:space="preserve"> </w:t>
      </w:r>
      <w:r w:rsidR="00B677FD">
        <w:rPr>
          <w:i/>
        </w:rPr>
        <w:t xml:space="preserve">that will </w:t>
      </w:r>
      <w:r w:rsidRPr="002D1529">
        <w:rPr>
          <w:i/>
        </w:rPr>
        <w:t xml:space="preserve">be the App-V </w:t>
      </w:r>
      <w:r>
        <w:rPr>
          <w:i/>
        </w:rPr>
        <w:t>Streaming</w:t>
      </w:r>
      <w:r w:rsidRPr="002D1529">
        <w:rPr>
          <w:i/>
        </w:rPr>
        <w:t xml:space="preserve"> Server:</w:t>
      </w:r>
    </w:p>
    <w:p w:rsidR="00994775" w:rsidRDefault="00994775" w:rsidP="00871460">
      <w:pPr>
        <w:pStyle w:val="Heading3"/>
        <w:jc w:val="both"/>
      </w:pPr>
      <w:r w:rsidRPr="00093E4A">
        <w:t>Installation</w:t>
      </w:r>
    </w:p>
    <w:p w:rsidR="00994775" w:rsidRDefault="00994775" w:rsidP="00383CA9">
      <w:pPr>
        <w:pStyle w:val="ListParagraph"/>
        <w:numPr>
          <w:ilvl w:val="0"/>
          <w:numId w:val="20"/>
        </w:numPr>
        <w:ind w:left="360"/>
      </w:pPr>
      <w:r>
        <w:t xml:space="preserve">Launch the Streaming Server setup executable. The </w:t>
      </w:r>
      <w:r w:rsidRPr="006F37BA">
        <w:rPr>
          <w:b/>
        </w:rPr>
        <w:t>Microsoft Application</w:t>
      </w:r>
      <w:r>
        <w:rPr>
          <w:b/>
        </w:rPr>
        <w:t xml:space="preserve"> Virtualization</w:t>
      </w:r>
      <w:r w:rsidRPr="006F37BA">
        <w:rPr>
          <w:b/>
        </w:rPr>
        <w:t xml:space="preserve"> </w:t>
      </w:r>
      <w:r>
        <w:rPr>
          <w:b/>
        </w:rPr>
        <w:t xml:space="preserve">Streaming </w:t>
      </w:r>
      <w:r w:rsidRPr="006F37BA">
        <w:rPr>
          <w:b/>
        </w:rPr>
        <w:t>Server</w:t>
      </w:r>
      <w:r>
        <w:t xml:space="preserve"> installation wizard will appear.</w:t>
      </w:r>
    </w:p>
    <w:p w:rsidR="00994775" w:rsidRDefault="00994775" w:rsidP="00383CA9">
      <w:pPr>
        <w:pStyle w:val="ListParagraph"/>
        <w:numPr>
          <w:ilvl w:val="0"/>
          <w:numId w:val="20"/>
        </w:numPr>
        <w:ind w:left="360"/>
      </w:pPr>
      <w:r>
        <w:t xml:space="preserve">On the </w:t>
      </w:r>
      <w:r w:rsidRPr="006F37BA">
        <w:rPr>
          <w:b/>
        </w:rPr>
        <w:t>Welcome</w:t>
      </w:r>
      <w:r>
        <w:t xml:space="preserve"> page, click </w:t>
      </w:r>
      <w:r w:rsidRPr="006F37BA">
        <w:rPr>
          <w:b/>
        </w:rPr>
        <w:t>Next</w:t>
      </w:r>
      <w:r>
        <w:t>.</w:t>
      </w:r>
    </w:p>
    <w:p w:rsidR="00994775" w:rsidRDefault="00994775" w:rsidP="00383CA9">
      <w:pPr>
        <w:pStyle w:val="ListParagraph"/>
        <w:numPr>
          <w:ilvl w:val="0"/>
          <w:numId w:val="20"/>
        </w:numPr>
        <w:ind w:left="360"/>
      </w:pPr>
      <w:r>
        <w:t xml:space="preserve">Accept the terms of the licensing agreement, and then click </w:t>
      </w:r>
      <w:r w:rsidRPr="006F37BA">
        <w:rPr>
          <w:b/>
        </w:rPr>
        <w:t>Next</w:t>
      </w:r>
      <w:r>
        <w:t>.</w:t>
      </w:r>
    </w:p>
    <w:p w:rsidR="00994775" w:rsidRDefault="00994775" w:rsidP="00383CA9">
      <w:pPr>
        <w:pStyle w:val="ListParagraph"/>
        <w:numPr>
          <w:ilvl w:val="0"/>
          <w:numId w:val="20"/>
        </w:numPr>
        <w:ind w:left="360"/>
      </w:pPr>
      <w:r>
        <w:t xml:space="preserve">On the </w:t>
      </w:r>
      <w:r w:rsidRPr="006F37BA">
        <w:rPr>
          <w:b/>
        </w:rPr>
        <w:t>Microsoft Update Opt</w:t>
      </w:r>
      <w:r>
        <w:t xml:space="preserve"> </w:t>
      </w:r>
      <w:r w:rsidRPr="006F37BA">
        <w:rPr>
          <w:b/>
        </w:rPr>
        <w:t>In</w:t>
      </w:r>
      <w:r>
        <w:t xml:space="preserve"> page, click </w:t>
      </w:r>
      <w:r w:rsidRPr="006F37BA">
        <w:rPr>
          <w:b/>
        </w:rPr>
        <w:t>Next</w:t>
      </w:r>
      <w:r>
        <w:t>.</w:t>
      </w:r>
    </w:p>
    <w:p w:rsidR="00994775" w:rsidRDefault="00994775" w:rsidP="00383CA9">
      <w:pPr>
        <w:pStyle w:val="ListParagraph"/>
        <w:numPr>
          <w:ilvl w:val="0"/>
          <w:numId w:val="20"/>
        </w:numPr>
        <w:ind w:left="360"/>
      </w:pPr>
      <w:r>
        <w:t xml:space="preserve">On the </w:t>
      </w:r>
      <w:r w:rsidRPr="006F37BA">
        <w:rPr>
          <w:b/>
        </w:rPr>
        <w:t>Customer Information</w:t>
      </w:r>
      <w:r>
        <w:t xml:space="preserve"> page, enter </w:t>
      </w:r>
      <w:r w:rsidR="00B677FD">
        <w:t xml:space="preserve">text in the </w:t>
      </w:r>
      <w:r w:rsidRPr="006F37BA">
        <w:rPr>
          <w:b/>
        </w:rPr>
        <w:t>User Name</w:t>
      </w:r>
      <w:r>
        <w:t xml:space="preserve"> and </w:t>
      </w:r>
      <w:r w:rsidRPr="006F37BA">
        <w:rPr>
          <w:b/>
        </w:rPr>
        <w:t>Organization</w:t>
      </w:r>
      <w:r w:rsidR="00B677FD" w:rsidRPr="00B677FD">
        <w:t xml:space="preserve"> boxes</w:t>
      </w:r>
      <w:r>
        <w:t xml:space="preserve">, and then click </w:t>
      </w:r>
      <w:r w:rsidRPr="006F37BA">
        <w:rPr>
          <w:b/>
        </w:rPr>
        <w:t>Next</w:t>
      </w:r>
      <w:r>
        <w:t>.</w:t>
      </w:r>
    </w:p>
    <w:p w:rsidR="00994775" w:rsidRDefault="00994775" w:rsidP="00383CA9">
      <w:pPr>
        <w:pStyle w:val="ListParagraph"/>
        <w:numPr>
          <w:ilvl w:val="0"/>
          <w:numId w:val="20"/>
        </w:numPr>
        <w:ind w:left="360"/>
      </w:pPr>
      <w:r>
        <w:t xml:space="preserve">On the </w:t>
      </w:r>
      <w:r w:rsidRPr="006F37BA">
        <w:rPr>
          <w:b/>
        </w:rPr>
        <w:t>Installation Path</w:t>
      </w:r>
      <w:r>
        <w:t xml:space="preserve"> page, click </w:t>
      </w:r>
      <w:r w:rsidRPr="006F37BA">
        <w:rPr>
          <w:b/>
        </w:rPr>
        <w:t>Next</w:t>
      </w:r>
      <w:r>
        <w:t>.</w:t>
      </w:r>
    </w:p>
    <w:p w:rsidR="00994775" w:rsidRDefault="00994775" w:rsidP="00351CF5">
      <w:pPr>
        <w:pStyle w:val="ListParagraph"/>
        <w:numPr>
          <w:ilvl w:val="0"/>
          <w:numId w:val="20"/>
        </w:numPr>
        <w:ind w:left="360"/>
      </w:pPr>
      <w:r>
        <w:t xml:space="preserve">On the </w:t>
      </w:r>
      <w:r>
        <w:rPr>
          <w:b/>
        </w:rPr>
        <w:t>Connection Security</w:t>
      </w:r>
      <w:r w:rsidRPr="0037193F">
        <w:rPr>
          <w:b/>
        </w:rPr>
        <w:t xml:space="preserve"> Mode</w:t>
      </w:r>
      <w:r>
        <w:t xml:space="preserve"> page, click </w:t>
      </w:r>
      <w:r w:rsidRPr="0037193F">
        <w:rPr>
          <w:b/>
        </w:rPr>
        <w:t>Next</w:t>
      </w:r>
      <w:r>
        <w:t>.</w:t>
      </w:r>
    </w:p>
    <w:p w:rsidR="00994775" w:rsidRDefault="00994775" w:rsidP="00383CA9">
      <w:pPr>
        <w:pStyle w:val="ListParagraph"/>
        <w:numPr>
          <w:ilvl w:val="0"/>
          <w:numId w:val="20"/>
        </w:numPr>
        <w:ind w:left="360"/>
      </w:pPr>
      <w:r>
        <w:t xml:space="preserve">On the </w:t>
      </w:r>
      <w:r>
        <w:rPr>
          <w:b/>
        </w:rPr>
        <w:t>TCP</w:t>
      </w:r>
      <w:r w:rsidRPr="006F37BA">
        <w:rPr>
          <w:b/>
        </w:rPr>
        <w:t xml:space="preserve"> Port </w:t>
      </w:r>
      <w:r>
        <w:rPr>
          <w:b/>
        </w:rPr>
        <w:t>Configuration</w:t>
      </w:r>
      <w:r>
        <w:t xml:space="preserve"> page, click </w:t>
      </w:r>
      <w:r w:rsidRPr="006F37BA">
        <w:rPr>
          <w:b/>
        </w:rPr>
        <w:t>Next</w:t>
      </w:r>
      <w:r>
        <w:t>.</w:t>
      </w:r>
    </w:p>
    <w:p w:rsidR="00994775" w:rsidRDefault="00994775" w:rsidP="00383CA9">
      <w:pPr>
        <w:pStyle w:val="ListParagraph"/>
        <w:numPr>
          <w:ilvl w:val="0"/>
          <w:numId w:val="20"/>
        </w:numPr>
        <w:ind w:left="360"/>
      </w:pPr>
      <w:r>
        <w:t xml:space="preserve">On the </w:t>
      </w:r>
      <w:r w:rsidRPr="006F37BA">
        <w:rPr>
          <w:b/>
        </w:rPr>
        <w:t>Content Root</w:t>
      </w:r>
      <w:r>
        <w:t xml:space="preserve"> page, click </w:t>
      </w:r>
      <w:r w:rsidRPr="006F37BA">
        <w:rPr>
          <w:b/>
        </w:rPr>
        <w:t>Next</w:t>
      </w:r>
      <w:r>
        <w:t>.</w:t>
      </w:r>
    </w:p>
    <w:p w:rsidR="00994775" w:rsidRDefault="00994775" w:rsidP="00383CA9">
      <w:pPr>
        <w:pStyle w:val="ListParagraph"/>
        <w:numPr>
          <w:ilvl w:val="0"/>
          <w:numId w:val="20"/>
        </w:numPr>
        <w:ind w:left="360"/>
      </w:pPr>
      <w:r>
        <w:t xml:space="preserve">On the </w:t>
      </w:r>
      <w:r w:rsidRPr="006F37BA">
        <w:rPr>
          <w:b/>
        </w:rPr>
        <w:t>Advanced Settings</w:t>
      </w:r>
      <w:r>
        <w:t xml:space="preserve"> page (Figure 27), </w:t>
      </w:r>
      <w:r w:rsidR="00B677FD">
        <w:t xml:space="preserve">clear the </w:t>
      </w:r>
      <w:r w:rsidRPr="00FC3029">
        <w:rPr>
          <w:b/>
        </w:rPr>
        <w:t>Enable User authentication</w:t>
      </w:r>
      <w:r w:rsidR="00B677FD">
        <w:t xml:space="preserve"> check box</w:t>
      </w:r>
      <w:r>
        <w:t>.</w:t>
      </w:r>
    </w:p>
    <w:p w:rsidR="00994775" w:rsidRDefault="00994775" w:rsidP="00383CA9">
      <w:pPr>
        <w:pStyle w:val="ListParagraph"/>
        <w:numPr>
          <w:ilvl w:val="0"/>
          <w:numId w:val="20"/>
        </w:numPr>
        <w:ind w:left="360"/>
      </w:pPr>
      <w:r>
        <w:t xml:space="preserve">Change the </w:t>
      </w:r>
      <w:r w:rsidRPr="00FC3029">
        <w:rPr>
          <w:b/>
        </w:rPr>
        <w:t xml:space="preserve">Package </w:t>
      </w:r>
      <w:r>
        <w:rPr>
          <w:b/>
        </w:rPr>
        <w:t>update (sec)</w:t>
      </w:r>
      <w:r>
        <w:t xml:space="preserve"> to </w:t>
      </w:r>
      <w:r w:rsidRPr="00FC3029">
        <w:rPr>
          <w:b/>
        </w:rPr>
        <w:t>10</w:t>
      </w:r>
      <w:r>
        <w:t xml:space="preserve"> sec.</w:t>
      </w:r>
    </w:p>
    <w:p w:rsidR="00994775" w:rsidRPr="00FC3029" w:rsidRDefault="00994775" w:rsidP="00FC3029">
      <w:r>
        <w:lastRenderedPageBreak/>
        <w:t>Normally this setting is 30 minutes, but for the purposes of our demonstration we will change it to 10 seconds to speed up the process.</w:t>
      </w:r>
    </w:p>
    <w:p w:rsidR="00994775" w:rsidRDefault="00436C58" w:rsidP="00351CF5">
      <w:pPr>
        <w:jc w:val="center"/>
      </w:pPr>
      <w:r>
        <w:rPr>
          <w:noProof/>
        </w:rPr>
        <w:drawing>
          <wp:inline distT="0" distB="0" distL="0" distR="0">
            <wp:extent cx="4800600" cy="3609975"/>
            <wp:effectExtent l="19050" t="0" r="0" b="0"/>
            <wp:docPr id="2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4"/>
                    <a:srcRect/>
                    <a:stretch>
                      <a:fillRect/>
                    </a:stretch>
                  </pic:blipFill>
                  <pic:spPr bwMode="auto">
                    <a:xfrm>
                      <a:off x="0" y="0"/>
                      <a:ext cx="4800600" cy="3609975"/>
                    </a:xfrm>
                    <a:prstGeom prst="rect">
                      <a:avLst/>
                    </a:prstGeom>
                    <a:noFill/>
                    <a:ln w="9525">
                      <a:noFill/>
                      <a:miter lim="800000"/>
                      <a:headEnd/>
                      <a:tailEnd/>
                    </a:ln>
                  </pic:spPr>
                </pic:pic>
              </a:graphicData>
            </a:graphic>
          </wp:inline>
        </w:drawing>
      </w:r>
    </w:p>
    <w:p w:rsidR="00994775" w:rsidRPr="00CC3CA0" w:rsidRDefault="00994775" w:rsidP="00351CF5">
      <w:pPr>
        <w:jc w:val="center"/>
        <w:rPr>
          <w:b/>
        </w:rPr>
      </w:pPr>
      <w:r w:rsidRPr="00CC3CA0">
        <w:rPr>
          <w:b/>
        </w:rPr>
        <w:t xml:space="preserve">Figure </w:t>
      </w:r>
      <w:r>
        <w:rPr>
          <w:b/>
        </w:rPr>
        <w:t>27</w:t>
      </w:r>
      <w:r w:rsidRPr="00CC3CA0">
        <w:rPr>
          <w:b/>
        </w:rPr>
        <w:t>.</w:t>
      </w:r>
      <w:r>
        <w:rPr>
          <w:b/>
        </w:rPr>
        <w:t xml:space="preserve"> Advanced Settings page</w:t>
      </w:r>
    </w:p>
    <w:p w:rsidR="00994775" w:rsidRDefault="00994775" w:rsidP="00383CA9">
      <w:pPr>
        <w:pStyle w:val="ListParagraph"/>
        <w:numPr>
          <w:ilvl w:val="0"/>
          <w:numId w:val="20"/>
        </w:numPr>
        <w:ind w:left="360"/>
      </w:pPr>
      <w:r>
        <w:t xml:space="preserve">Click </w:t>
      </w:r>
      <w:r w:rsidRPr="00FC3029">
        <w:rPr>
          <w:b/>
        </w:rPr>
        <w:t>Next</w:t>
      </w:r>
      <w:r>
        <w:t>.</w:t>
      </w:r>
    </w:p>
    <w:p w:rsidR="00994775" w:rsidRDefault="00994775" w:rsidP="00383CA9">
      <w:pPr>
        <w:pStyle w:val="ListParagraph"/>
        <w:numPr>
          <w:ilvl w:val="0"/>
          <w:numId w:val="20"/>
        </w:numPr>
        <w:ind w:left="360"/>
      </w:pPr>
      <w:r>
        <w:t xml:space="preserve">On the </w:t>
      </w:r>
      <w:r w:rsidRPr="006F37BA">
        <w:rPr>
          <w:b/>
        </w:rPr>
        <w:t>Ready to Install the Program</w:t>
      </w:r>
      <w:r>
        <w:t xml:space="preserve"> page, click </w:t>
      </w:r>
      <w:r w:rsidRPr="006F37BA">
        <w:rPr>
          <w:b/>
        </w:rPr>
        <w:t>Install</w:t>
      </w:r>
      <w:r>
        <w:t>.</w:t>
      </w:r>
    </w:p>
    <w:p w:rsidR="00994775" w:rsidRDefault="00994775" w:rsidP="00383CA9">
      <w:pPr>
        <w:pStyle w:val="ListParagraph"/>
        <w:numPr>
          <w:ilvl w:val="0"/>
          <w:numId w:val="20"/>
        </w:numPr>
        <w:ind w:left="360"/>
      </w:pPr>
      <w:r>
        <w:t xml:space="preserve">On the </w:t>
      </w:r>
      <w:r w:rsidRPr="006F37BA">
        <w:rPr>
          <w:b/>
        </w:rPr>
        <w:t>Completed</w:t>
      </w:r>
      <w:r>
        <w:t xml:space="preserve"> page, click </w:t>
      </w:r>
      <w:r w:rsidRPr="006F37BA">
        <w:rPr>
          <w:b/>
        </w:rPr>
        <w:t>Finish</w:t>
      </w:r>
      <w:r>
        <w:t>.</w:t>
      </w:r>
    </w:p>
    <w:p w:rsidR="00994775" w:rsidRDefault="00994775" w:rsidP="00383CA9">
      <w:pPr>
        <w:pStyle w:val="ListParagraph"/>
        <w:numPr>
          <w:ilvl w:val="0"/>
          <w:numId w:val="20"/>
        </w:numPr>
        <w:ind w:left="360"/>
      </w:pPr>
      <w:r>
        <w:t xml:space="preserve">Click </w:t>
      </w:r>
      <w:r w:rsidRPr="0037193F">
        <w:rPr>
          <w:b/>
        </w:rPr>
        <w:t>Yes</w:t>
      </w:r>
      <w:r>
        <w:t xml:space="preserve"> to restart the server.</w:t>
      </w:r>
    </w:p>
    <w:p w:rsidR="00994775" w:rsidRDefault="00994775" w:rsidP="00DA3B1D">
      <w:pPr>
        <w:pStyle w:val="ListParagraph"/>
        <w:numPr>
          <w:ilvl w:val="0"/>
          <w:numId w:val="20"/>
        </w:numPr>
        <w:ind w:left="360"/>
      </w:pPr>
      <w:r>
        <w:t xml:space="preserve">In </w:t>
      </w:r>
      <w:r w:rsidRPr="00135928">
        <w:rPr>
          <w:b/>
        </w:rPr>
        <w:t>Windows Explorer</w:t>
      </w:r>
      <w:r>
        <w:t xml:space="preserve">, go </w:t>
      </w:r>
      <w:r w:rsidRPr="000070AB">
        <w:t xml:space="preserve">to </w:t>
      </w:r>
      <w:r w:rsidRPr="00C44C4D">
        <w:rPr>
          <w:b/>
        </w:rPr>
        <w:t xml:space="preserve">C:\Program Files\Microsoft System Center App </w:t>
      </w:r>
      <w:proofErr w:type="spellStart"/>
      <w:r w:rsidRPr="00C44C4D">
        <w:rPr>
          <w:b/>
        </w:rPr>
        <w:t>Virt</w:t>
      </w:r>
      <w:proofErr w:type="spellEnd"/>
      <w:r w:rsidRPr="00C44C4D">
        <w:rPr>
          <w:b/>
        </w:rPr>
        <w:t xml:space="preserve"> Streaming Server\content</w:t>
      </w:r>
      <w:r w:rsidRPr="00B677FD">
        <w:t>,</w:t>
      </w:r>
      <w:r>
        <w:rPr>
          <w:b/>
        </w:rPr>
        <w:t xml:space="preserve"> </w:t>
      </w:r>
      <w:r>
        <w:t xml:space="preserve">and </w:t>
      </w:r>
      <w:r w:rsidRPr="0038504D">
        <w:t xml:space="preserve">share the </w:t>
      </w:r>
      <w:r w:rsidRPr="0038504D">
        <w:rPr>
          <w:b/>
        </w:rPr>
        <w:t>content</w:t>
      </w:r>
      <w:r w:rsidRPr="0038504D">
        <w:t xml:space="preserve"> folder. Ensure that </w:t>
      </w:r>
      <w:r w:rsidRPr="0038504D">
        <w:rPr>
          <w:b/>
        </w:rPr>
        <w:t>Read</w:t>
      </w:r>
      <w:r w:rsidRPr="0038504D">
        <w:t xml:space="preserve"> access to this folder is given to </w:t>
      </w:r>
      <w:r w:rsidRPr="0038504D">
        <w:rPr>
          <w:b/>
        </w:rPr>
        <w:t>Everyone</w:t>
      </w:r>
      <w:r w:rsidRPr="000070AB">
        <w:t>.</w:t>
      </w:r>
      <w:r w:rsidR="00535705">
        <w:br/>
      </w:r>
      <w:r w:rsidR="00F911E8">
        <w:br/>
      </w:r>
      <w:r w:rsidR="00535705">
        <w:rPr>
          <w:b/>
        </w:rPr>
        <w:t>Note:</w:t>
      </w:r>
      <w:r w:rsidR="00F911E8">
        <w:t xml:space="preserve"> If you are using a 64-bit operating system version, the folder will be under </w:t>
      </w:r>
      <w:r w:rsidR="00F911E8" w:rsidRPr="00613A46">
        <w:rPr>
          <w:b/>
        </w:rPr>
        <w:t>C:\Program Files</w:t>
      </w:r>
      <w:r w:rsidR="00F911E8">
        <w:rPr>
          <w:b/>
        </w:rPr>
        <w:t xml:space="preserve"> (x86)\</w:t>
      </w:r>
      <w:r w:rsidR="00F911E8" w:rsidRPr="00C44C4D">
        <w:rPr>
          <w:b/>
        </w:rPr>
        <w:t xml:space="preserve">Microsoft System Center App </w:t>
      </w:r>
      <w:proofErr w:type="spellStart"/>
      <w:r w:rsidR="00F911E8" w:rsidRPr="00C44C4D">
        <w:rPr>
          <w:b/>
        </w:rPr>
        <w:t>Virt</w:t>
      </w:r>
      <w:proofErr w:type="spellEnd"/>
      <w:r w:rsidR="00F911E8" w:rsidRPr="00C44C4D">
        <w:rPr>
          <w:b/>
        </w:rPr>
        <w:t xml:space="preserve"> Streaming Server\content</w:t>
      </w:r>
      <w:r w:rsidR="00535705">
        <w:rPr>
          <w:b/>
        </w:rPr>
        <w:br/>
      </w:r>
    </w:p>
    <w:p w:rsidR="00994775" w:rsidRDefault="00994775" w:rsidP="00DA3B1D">
      <w:pPr>
        <w:pStyle w:val="ListParagraph"/>
        <w:numPr>
          <w:ilvl w:val="0"/>
          <w:numId w:val="20"/>
        </w:numPr>
        <w:ind w:left="360"/>
      </w:pPr>
      <w:r>
        <w:t xml:space="preserve">Copy the </w:t>
      </w:r>
      <w:r w:rsidRPr="00DA3B1D">
        <w:rPr>
          <w:b/>
        </w:rPr>
        <w:t>WordViewer2003</w:t>
      </w:r>
      <w:r>
        <w:t xml:space="preserve"> folder, from the </w:t>
      </w:r>
      <w:r w:rsidRPr="00FC3029">
        <w:rPr>
          <w:b/>
        </w:rPr>
        <w:t>content</w:t>
      </w:r>
      <w:r>
        <w:t xml:space="preserve"> share on the Management Server, into the </w:t>
      </w:r>
      <w:r w:rsidRPr="00DA3B1D">
        <w:rPr>
          <w:b/>
        </w:rPr>
        <w:t>content</w:t>
      </w:r>
      <w:r>
        <w:t xml:space="preserve"> share on the Streaming Server.</w:t>
      </w:r>
    </w:p>
    <w:p w:rsidR="0096363A" w:rsidRDefault="0096363A" w:rsidP="00DA3B1D">
      <w:pPr>
        <w:pStyle w:val="ListParagraph"/>
        <w:numPr>
          <w:ilvl w:val="0"/>
          <w:numId w:val="20"/>
        </w:numPr>
        <w:ind w:left="360"/>
      </w:pPr>
      <w:r>
        <w:t xml:space="preserve">Follow the instructions under </w:t>
      </w:r>
      <w:hyperlink w:anchor="_Create_a_Program" w:history="1">
        <w:r w:rsidRPr="0096363A">
          <w:rPr>
            <w:rStyle w:val="Hyperlink"/>
          </w:rPr>
          <w:t>Create a Program Exception in Windows Firewall</w:t>
        </w:r>
      </w:hyperlink>
      <w:r>
        <w:t xml:space="preserve"> to create rules in the server firewall for the App-V services.</w:t>
      </w:r>
    </w:p>
    <w:p w:rsidR="00994775" w:rsidRDefault="00994775" w:rsidP="00351CF5">
      <w:pPr>
        <w:pStyle w:val="Heading2"/>
        <w:jc w:val="both"/>
      </w:pPr>
      <w:bookmarkStart w:id="36" w:name="_Client_Configuration"/>
      <w:bookmarkEnd w:id="36"/>
      <w:r>
        <w:lastRenderedPageBreak/>
        <w:t>Client Configuration</w:t>
      </w:r>
    </w:p>
    <w:p w:rsidR="00994775" w:rsidRPr="00613A46" w:rsidRDefault="00994775" w:rsidP="0030489F">
      <w:pPr>
        <w:rPr>
          <w:i/>
        </w:rPr>
      </w:pPr>
      <w:r w:rsidRPr="00613A46">
        <w:rPr>
          <w:i/>
        </w:rPr>
        <w:t xml:space="preserve">Perform the following </w:t>
      </w:r>
      <w:r w:rsidR="00535705">
        <w:rPr>
          <w:i/>
        </w:rPr>
        <w:t xml:space="preserve">steps </w:t>
      </w:r>
      <w:r w:rsidRPr="00613A46">
        <w:rPr>
          <w:i/>
        </w:rPr>
        <w:t>on the Microsoft Application Virtualization client:</w:t>
      </w:r>
    </w:p>
    <w:p w:rsidR="00994775" w:rsidRDefault="00994775" w:rsidP="006751F3">
      <w:pPr>
        <w:pStyle w:val="ListParagraph"/>
        <w:numPr>
          <w:ilvl w:val="0"/>
          <w:numId w:val="21"/>
        </w:numPr>
      </w:pPr>
      <w:r>
        <w:t xml:space="preserve">Click </w:t>
      </w:r>
      <w:r w:rsidRPr="007C3586">
        <w:rPr>
          <w:b/>
        </w:rPr>
        <w:t>Start | Administrative Tools | Application Virtualization Client</w:t>
      </w:r>
      <w:r>
        <w:t>.</w:t>
      </w:r>
    </w:p>
    <w:p w:rsidR="00994775" w:rsidRDefault="00994775" w:rsidP="006751F3">
      <w:pPr>
        <w:pStyle w:val="ListParagraph"/>
        <w:numPr>
          <w:ilvl w:val="0"/>
          <w:numId w:val="21"/>
        </w:numPr>
      </w:pPr>
      <w:r>
        <w:t xml:space="preserve">In the console tree, click </w:t>
      </w:r>
      <w:r w:rsidRPr="005920D0">
        <w:rPr>
          <w:b/>
        </w:rPr>
        <w:t>Applications</w:t>
      </w:r>
      <w:r>
        <w:t>.</w:t>
      </w:r>
    </w:p>
    <w:p w:rsidR="00994775" w:rsidRDefault="00994775" w:rsidP="006751F3">
      <w:pPr>
        <w:pStyle w:val="ListParagraph"/>
        <w:numPr>
          <w:ilvl w:val="0"/>
          <w:numId w:val="21"/>
        </w:numPr>
      </w:pPr>
      <w:r>
        <w:t xml:space="preserve">Right-click </w:t>
      </w:r>
      <w:r w:rsidRPr="005920D0">
        <w:rPr>
          <w:b/>
        </w:rPr>
        <w:t>Word Viewer 2003</w:t>
      </w:r>
      <w:r>
        <w:t xml:space="preserve"> and click </w:t>
      </w:r>
      <w:r>
        <w:rPr>
          <w:b/>
        </w:rPr>
        <w:t>Delete</w:t>
      </w:r>
      <w:r>
        <w:t>.</w:t>
      </w:r>
    </w:p>
    <w:p w:rsidR="00994775" w:rsidRDefault="00994775" w:rsidP="006751F3">
      <w:pPr>
        <w:pStyle w:val="ListParagraph"/>
        <w:numPr>
          <w:ilvl w:val="0"/>
          <w:numId w:val="21"/>
        </w:numPr>
      </w:pPr>
      <w:r>
        <w:t xml:space="preserve">Click </w:t>
      </w:r>
      <w:r w:rsidRPr="00574561">
        <w:rPr>
          <w:b/>
        </w:rPr>
        <w:t>Yes</w:t>
      </w:r>
      <w:r w:rsidR="00535705">
        <w:t>,</w:t>
      </w:r>
      <w:r>
        <w:t xml:space="preserve"> and close the </w:t>
      </w:r>
      <w:r w:rsidRPr="00574561">
        <w:rPr>
          <w:b/>
        </w:rPr>
        <w:t>Application Virtualization Client</w:t>
      </w:r>
      <w:r>
        <w:t xml:space="preserve"> console.</w:t>
      </w:r>
    </w:p>
    <w:p w:rsidR="00994775" w:rsidRDefault="00994775" w:rsidP="00383CA9">
      <w:pPr>
        <w:pStyle w:val="ListParagraph"/>
        <w:numPr>
          <w:ilvl w:val="0"/>
          <w:numId w:val="21"/>
        </w:numPr>
      </w:pPr>
      <w:r>
        <w:t xml:space="preserve">Open the </w:t>
      </w:r>
      <w:r w:rsidRPr="00383CA9">
        <w:rPr>
          <w:b/>
        </w:rPr>
        <w:t>Registry Editor</w:t>
      </w:r>
      <w:r>
        <w:t>.</w:t>
      </w:r>
    </w:p>
    <w:p w:rsidR="00994775" w:rsidRDefault="00994775" w:rsidP="00383CA9">
      <w:pPr>
        <w:pStyle w:val="ListParagraph"/>
        <w:numPr>
          <w:ilvl w:val="0"/>
          <w:numId w:val="21"/>
        </w:numPr>
      </w:pPr>
      <w:r>
        <w:t xml:space="preserve">In the </w:t>
      </w:r>
      <w:r w:rsidRPr="00383CA9">
        <w:rPr>
          <w:b/>
        </w:rPr>
        <w:t>Registry Editor</w:t>
      </w:r>
      <w:r>
        <w:t xml:space="preserve">, go to </w:t>
      </w:r>
      <w:r w:rsidRPr="00383CA9">
        <w:rPr>
          <w:b/>
        </w:rPr>
        <w:t>HKEY_LOCAL_MACHINE\SOFTWARE\Microsoft\SoftGrid\4.5\Client\Configuration</w:t>
      </w:r>
      <w:r>
        <w:rPr>
          <w:b/>
        </w:rPr>
        <w:t xml:space="preserve"> </w:t>
      </w:r>
      <w:r>
        <w:t>(Figure 28).</w:t>
      </w:r>
    </w:p>
    <w:p w:rsidR="00994775" w:rsidRDefault="00994775" w:rsidP="00383CA9">
      <w:pPr>
        <w:pStyle w:val="ListParagraph"/>
        <w:numPr>
          <w:ilvl w:val="0"/>
          <w:numId w:val="21"/>
        </w:numPr>
      </w:pPr>
      <w:r>
        <w:t xml:space="preserve">In the details pane, double-click </w:t>
      </w:r>
      <w:proofErr w:type="spellStart"/>
      <w:r w:rsidRPr="00DA3B1D">
        <w:rPr>
          <w:b/>
        </w:rPr>
        <w:t>ApplicationSourceRoot</w:t>
      </w:r>
      <w:proofErr w:type="spellEnd"/>
      <w:r>
        <w:t>.</w:t>
      </w:r>
    </w:p>
    <w:p w:rsidR="00994775" w:rsidRDefault="00994775" w:rsidP="00383CA9">
      <w:pPr>
        <w:pStyle w:val="ListParagraph"/>
        <w:numPr>
          <w:ilvl w:val="0"/>
          <w:numId w:val="21"/>
        </w:numPr>
      </w:pPr>
      <w:r>
        <w:t>Enter the URL to the streaming server. For example, if your streaming server name is “</w:t>
      </w:r>
      <w:proofErr w:type="spellStart"/>
      <w:r>
        <w:t>StreamingServer</w:t>
      </w:r>
      <w:proofErr w:type="spellEnd"/>
      <w:r>
        <w:t>”</w:t>
      </w:r>
      <w:r w:rsidR="00535705">
        <w:t>,</w:t>
      </w:r>
      <w:r>
        <w:t xml:space="preserve"> you would enter “RTSP://StreamingServer:554” and then click </w:t>
      </w:r>
      <w:r w:rsidRPr="00DA3B1D">
        <w:rPr>
          <w:b/>
        </w:rPr>
        <w:t>OK</w:t>
      </w:r>
      <w:r>
        <w:t>.</w:t>
      </w:r>
    </w:p>
    <w:p w:rsidR="00994775" w:rsidRDefault="00436C58" w:rsidP="005C070C">
      <w:pPr>
        <w:jc w:val="center"/>
      </w:pPr>
      <w:r>
        <w:rPr>
          <w:noProof/>
        </w:rPr>
        <w:drawing>
          <wp:inline distT="0" distB="0" distL="0" distR="0">
            <wp:extent cx="5915025" cy="2610818"/>
            <wp:effectExtent l="19050" t="0" r="9525" b="0"/>
            <wp:docPr id="3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stretch>
                      <a:fillRect/>
                    </a:stretch>
                  </pic:blipFill>
                  <pic:spPr bwMode="auto">
                    <a:xfrm>
                      <a:off x="0" y="0"/>
                      <a:ext cx="5915025" cy="2610818"/>
                    </a:xfrm>
                    <a:prstGeom prst="rect">
                      <a:avLst/>
                    </a:prstGeom>
                    <a:noFill/>
                    <a:ln w="9525">
                      <a:noFill/>
                      <a:miter lim="800000"/>
                      <a:headEnd/>
                      <a:tailEnd/>
                    </a:ln>
                  </pic:spPr>
                </pic:pic>
              </a:graphicData>
            </a:graphic>
          </wp:inline>
        </w:drawing>
      </w:r>
    </w:p>
    <w:p w:rsidR="00994775" w:rsidRPr="005C070C" w:rsidRDefault="00994775" w:rsidP="005C070C">
      <w:pPr>
        <w:jc w:val="center"/>
        <w:rPr>
          <w:b/>
        </w:rPr>
      </w:pPr>
      <w:r w:rsidRPr="005C070C">
        <w:rPr>
          <w:b/>
        </w:rPr>
        <w:t xml:space="preserve">Figure </w:t>
      </w:r>
      <w:r>
        <w:rPr>
          <w:b/>
        </w:rPr>
        <w:t>28</w:t>
      </w:r>
      <w:r w:rsidRPr="005C070C">
        <w:rPr>
          <w:b/>
        </w:rPr>
        <w:t xml:space="preserve">. </w:t>
      </w:r>
      <w:r>
        <w:rPr>
          <w:b/>
        </w:rPr>
        <w:t>Configuration</w:t>
      </w:r>
    </w:p>
    <w:p w:rsidR="00994775" w:rsidRDefault="00994775" w:rsidP="00E91708">
      <w:pPr>
        <w:pStyle w:val="ListParagraph"/>
        <w:numPr>
          <w:ilvl w:val="0"/>
          <w:numId w:val="21"/>
        </w:numPr>
      </w:pPr>
      <w:r>
        <w:t xml:space="preserve">Close the </w:t>
      </w:r>
      <w:r w:rsidRPr="00E91708">
        <w:rPr>
          <w:b/>
        </w:rPr>
        <w:t>Registry Editor</w:t>
      </w:r>
      <w:r>
        <w:t>.</w:t>
      </w:r>
    </w:p>
    <w:p w:rsidR="00994775" w:rsidRDefault="00994775" w:rsidP="00383CA9">
      <w:pPr>
        <w:pStyle w:val="ListParagraph"/>
        <w:numPr>
          <w:ilvl w:val="0"/>
          <w:numId w:val="21"/>
        </w:numPr>
      </w:pPr>
      <w:r>
        <w:t xml:space="preserve">In the system tray, right-click the </w:t>
      </w:r>
      <w:r w:rsidRPr="00574561">
        <w:rPr>
          <w:b/>
        </w:rPr>
        <w:t xml:space="preserve">Microsoft Application Virtualization </w:t>
      </w:r>
      <w:r>
        <w:t xml:space="preserve">icon and click </w:t>
      </w:r>
      <w:r w:rsidRPr="00574561">
        <w:rPr>
          <w:b/>
        </w:rPr>
        <w:t>Refresh Applications</w:t>
      </w:r>
      <w:r>
        <w:t>.</w:t>
      </w:r>
    </w:p>
    <w:p w:rsidR="00994775" w:rsidRDefault="00994775" w:rsidP="00383CA9">
      <w:pPr>
        <w:pStyle w:val="ListParagraph"/>
        <w:numPr>
          <w:ilvl w:val="0"/>
          <w:numId w:val="21"/>
        </w:numPr>
      </w:pPr>
      <w:r>
        <w:t>On t</w:t>
      </w:r>
      <w:r w:rsidRPr="00BE476F">
        <w:t>he de</w:t>
      </w:r>
      <w:r>
        <w:t xml:space="preserve">sktop, double-click </w:t>
      </w:r>
      <w:r w:rsidRPr="00D43AD3">
        <w:rPr>
          <w:b/>
        </w:rPr>
        <w:t>Word Viewer 2003</w:t>
      </w:r>
      <w:r>
        <w:t xml:space="preserve">. Word Viewer will load and stream from the Streaming Server, and then launch an </w:t>
      </w:r>
      <w:r w:rsidRPr="00F36066">
        <w:rPr>
          <w:b/>
        </w:rPr>
        <w:t>Open</w:t>
      </w:r>
      <w:r>
        <w:t xml:space="preserve"> dialog box.</w:t>
      </w:r>
    </w:p>
    <w:p w:rsidR="00994775" w:rsidRDefault="00994775" w:rsidP="00596600">
      <w:pPr>
        <w:pStyle w:val="ListParagraph"/>
        <w:numPr>
          <w:ilvl w:val="0"/>
          <w:numId w:val="21"/>
        </w:numPr>
      </w:pPr>
      <w:r>
        <w:t xml:space="preserve">Click </w:t>
      </w:r>
      <w:r w:rsidRPr="00D43AD3">
        <w:rPr>
          <w:b/>
        </w:rPr>
        <w:t>Cancel</w:t>
      </w:r>
      <w:r>
        <w:t xml:space="preserve">, and then close </w:t>
      </w:r>
      <w:r w:rsidRPr="00D43AD3">
        <w:rPr>
          <w:b/>
        </w:rPr>
        <w:t>Word Viewer 2003</w:t>
      </w:r>
      <w:r>
        <w:t>.</w:t>
      </w:r>
    </w:p>
    <w:p w:rsidR="00994775" w:rsidRDefault="00994775" w:rsidP="00596600">
      <w:pPr>
        <w:pStyle w:val="ListParagraph"/>
        <w:numPr>
          <w:ilvl w:val="0"/>
          <w:numId w:val="21"/>
        </w:numPr>
      </w:pPr>
      <w:r>
        <w:t xml:space="preserve">In </w:t>
      </w:r>
      <w:r w:rsidRPr="00574561">
        <w:rPr>
          <w:b/>
        </w:rPr>
        <w:t>Administrative Tools</w:t>
      </w:r>
      <w:r>
        <w:t xml:space="preserve">, click </w:t>
      </w:r>
      <w:r w:rsidRPr="007C3586">
        <w:rPr>
          <w:b/>
        </w:rPr>
        <w:t>Application Virtualization Client</w:t>
      </w:r>
      <w:r>
        <w:t>.</w:t>
      </w:r>
    </w:p>
    <w:p w:rsidR="00994775" w:rsidRDefault="00994775" w:rsidP="00596600">
      <w:pPr>
        <w:pStyle w:val="ListParagraph"/>
        <w:numPr>
          <w:ilvl w:val="0"/>
          <w:numId w:val="21"/>
        </w:numPr>
      </w:pPr>
      <w:r>
        <w:t xml:space="preserve">In the console tree, click </w:t>
      </w:r>
      <w:r w:rsidRPr="007C3586">
        <w:rPr>
          <w:b/>
        </w:rPr>
        <w:t>Applications</w:t>
      </w:r>
      <w:r>
        <w:t>.</w:t>
      </w:r>
    </w:p>
    <w:p w:rsidR="00994775" w:rsidRDefault="00994775" w:rsidP="00596600">
      <w:pPr>
        <w:pStyle w:val="ListParagraph"/>
        <w:numPr>
          <w:ilvl w:val="0"/>
          <w:numId w:val="21"/>
        </w:numPr>
      </w:pPr>
      <w:r>
        <w:t xml:space="preserve">Right-click </w:t>
      </w:r>
      <w:r w:rsidRPr="007C3586">
        <w:rPr>
          <w:b/>
        </w:rPr>
        <w:t>Word Viewer 2003</w:t>
      </w:r>
      <w:r>
        <w:t xml:space="preserve"> and click </w:t>
      </w:r>
      <w:r w:rsidRPr="007C3586">
        <w:rPr>
          <w:b/>
        </w:rPr>
        <w:t>Properties</w:t>
      </w:r>
      <w:r>
        <w:t>.</w:t>
      </w:r>
    </w:p>
    <w:p w:rsidR="00994775" w:rsidRDefault="00994775" w:rsidP="00596600">
      <w:pPr>
        <w:pStyle w:val="ListParagraph"/>
        <w:numPr>
          <w:ilvl w:val="0"/>
          <w:numId w:val="21"/>
        </w:numPr>
      </w:pPr>
      <w:r>
        <w:t xml:space="preserve">Click the </w:t>
      </w:r>
      <w:r w:rsidRPr="007C3586">
        <w:rPr>
          <w:b/>
        </w:rPr>
        <w:t>Package</w:t>
      </w:r>
      <w:r>
        <w:t xml:space="preserve"> tab</w:t>
      </w:r>
      <w:r w:rsidR="00535705">
        <w:t>,</w:t>
      </w:r>
      <w:r>
        <w:t xml:space="preserve"> and view the </w:t>
      </w:r>
      <w:r w:rsidRPr="007C3586">
        <w:rPr>
          <w:b/>
        </w:rPr>
        <w:t>Package URL</w:t>
      </w:r>
      <w:r>
        <w:t xml:space="preserve"> field.</w:t>
      </w:r>
    </w:p>
    <w:p w:rsidR="00994775" w:rsidRDefault="00994775" w:rsidP="00E84AAD">
      <w:r>
        <w:lastRenderedPageBreak/>
        <w:t xml:space="preserve">You will notice that the package is now streaming from the Microsoft Application Virtualization Streaming Server </w:t>
      </w:r>
      <w:r w:rsidRPr="00574561">
        <w:t>content</w:t>
      </w:r>
      <w:r>
        <w:t xml:space="preserve"> share.</w:t>
      </w:r>
    </w:p>
    <w:p w:rsidR="00994775" w:rsidRDefault="00994775" w:rsidP="004837EC">
      <w:pPr>
        <w:tabs>
          <w:tab w:val="center" w:pos="4680"/>
        </w:tabs>
        <w:spacing w:line="276" w:lineRule="auto"/>
      </w:pPr>
      <w:r>
        <w:br w:type="page"/>
      </w:r>
    </w:p>
    <w:p w:rsidR="00994775" w:rsidRDefault="00994775" w:rsidP="00107353">
      <w:pPr>
        <w:pStyle w:val="Heading1"/>
      </w:pPr>
      <w:bookmarkStart w:id="37" w:name="_Offline_Deployment_Using"/>
      <w:bookmarkStart w:id="38" w:name="_Toc239072630"/>
      <w:bookmarkEnd w:id="37"/>
      <w:r>
        <w:lastRenderedPageBreak/>
        <w:t>Offline Deployment Using the Sequencer-Generated .</w:t>
      </w:r>
      <w:proofErr w:type="spellStart"/>
      <w:r>
        <w:t>Msi</w:t>
      </w:r>
      <w:proofErr w:type="spellEnd"/>
      <w:r>
        <w:t xml:space="preserve"> File</w:t>
      </w:r>
      <w:bookmarkEnd w:id="38"/>
    </w:p>
    <w:p w:rsidR="00994775" w:rsidRDefault="00994775" w:rsidP="00383CA9">
      <w:pPr>
        <w:jc w:val="both"/>
      </w:pPr>
      <w:r w:rsidRPr="002A467D">
        <w:t xml:space="preserve">The </w:t>
      </w:r>
      <w:r>
        <w:t xml:space="preserve">Microsoft Application Virtualization </w:t>
      </w:r>
      <w:r w:rsidRPr="002A467D">
        <w:t xml:space="preserve">Sequencer has an option to create an </w:t>
      </w:r>
      <w:r>
        <w:t>.</w:t>
      </w:r>
      <w:proofErr w:type="spellStart"/>
      <w:r>
        <w:t>msi</w:t>
      </w:r>
      <w:proofErr w:type="spellEnd"/>
      <w:r w:rsidRPr="002A467D">
        <w:t xml:space="preserve"> file </w:t>
      </w:r>
      <w:r>
        <w:t>that</w:t>
      </w:r>
      <w:r w:rsidRPr="002A467D">
        <w:t xml:space="preserve"> automates the additi</w:t>
      </w:r>
      <w:r>
        <w:t xml:space="preserve">on of the virtual application. </w:t>
      </w:r>
      <w:r w:rsidRPr="002A467D">
        <w:t xml:space="preserve">The </w:t>
      </w:r>
      <w:r>
        <w:t>.</w:t>
      </w:r>
      <w:proofErr w:type="spellStart"/>
      <w:r>
        <w:t>msi</w:t>
      </w:r>
      <w:proofErr w:type="spellEnd"/>
      <w:r w:rsidRPr="002A467D">
        <w:t xml:space="preserve"> </w:t>
      </w:r>
      <w:r w:rsidR="0023117D">
        <w:t>file can be used by</w:t>
      </w:r>
      <w:r w:rsidRPr="002A467D">
        <w:t xml:space="preserve"> an ESD system </w:t>
      </w:r>
      <w:r w:rsidR="0023117D">
        <w:t>to automatically publish the shortcuts and FTAs and to load the application into cache</w:t>
      </w:r>
      <w:r>
        <w:t xml:space="preserve">. </w:t>
      </w:r>
      <w:r w:rsidR="00864472">
        <w:t xml:space="preserve">It can also be used directly on the client in standalone mode. </w:t>
      </w:r>
      <w:r w:rsidRPr="002A467D">
        <w:t xml:space="preserve">Standalone mode requires the client to go into </w:t>
      </w:r>
      <w:r w:rsidR="000A78DB">
        <w:t xml:space="preserve">offline </w:t>
      </w:r>
      <w:r w:rsidRPr="002A467D">
        <w:t>mode</w:t>
      </w:r>
      <w:r>
        <w:t>,</w:t>
      </w:r>
      <w:r w:rsidRPr="002A467D">
        <w:t xml:space="preserve"> which allows </w:t>
      </w:r>
      <w:r w:rsidR="00535705" w:rsidRPr="002A467D">
        <w:t>only</w:t>
      </w:r>
      <w:r>
        <w:t>.msi-</w:t>
      </w:r>
      <w:r w:rsidRPr="002A467D">
        <w:t>based updates of the virtual applications</w:t>
      </w:r>
      <w:r>
        <w:t>;</w:t>
      </w:r>
      <w:r w:rsidRPr="002A467D">
        <w:t xml:space="preserve"> streaming is not all</w:t>
      </w:r>
      <w:r>
        <w:t xml:space="preserve">owed while in </w:t>
      </w:r>
      <w:r w:rsidR="000A78DB">
        <w:t xml:space="preserve">offline </w:t>
      </w:r>
      <w:r>
        <w:t xml:space="preserve">mode. </w:t>
      </w:r>
      <w:r w:rsidRPr="002A467D">
        <w:t xml:space="preserve">This mode is meant for rarely connected users </w:t>
      </w:r>
      <w:r w:rsidR="00535705">
        <w:t xml:space="preserve">who </w:t>
      </w:r>
      <w:r w:rsidRPr="002A467D">
        <w:t>need the power of virtualized applications, but do not have access to a server.</w:t>
      </w:r>
      <w:r>
        <w:t xml:space="preserve"> </w:t>
      </w:r>
      <w:r w:rsidR="00BC0EEC">
        <w:t>A</w:t>
      </w:r>
      <w:r>
        <w:t xml:space="preserve"> Group Policy administrative template (.</w:t>
      </w:r>
      <w:proofErr w:type="spellStart"/>
      <w:r>
        <w:t>adm</w:t>
      </w:r>
      <w:proofErr w:type="spellEnd"/>
      <w:r>
        <w:t xml:space="preserve">) </w:t>
      </w:r>
      <w:r w:rsidR="00BC0EEC">
        <w:t xml:space="preserve">is available at </w:t>
      </w:r>
      <w:hyperlink r:id="rId46" w:history="1">
        <w:r w:rsidR="00BC0EEC" w:rsidRPr="004D512B">
          <w:rPr>
            <w:rStyle w:val="Hyperlink"/>
          </w:rPr>
          <w:t>http://go.microsoft.com/fwlink/?LinkID=121835</w:t>
        </w:r>
      </w:hyperlink>
      <w:r w:rsidR="00BC0EEC">
        <w:t xml:space="preserve"> </w:t>
      </w:r>
      <w:r>
        <w:t>to manage these settings centrally through group policy.</w:t>
      </w:r>
    </w:p>
    <w:p w:rsidR="00994775" w:rsidRDefault="00994775" w:rsidP="00107353">
      <w:pPr>
        <w:pStyle w:val="Heading2"/>
      </w:pPr>
      <w:r>
        <w:t>Configuring the Client for Stand</w:t>
      </w:r>
      <w:r w:rsidR="00864472">
        <w:t>a</w:t>
      </w:r>
      <w:r>
        <w:t>lone Mode</w:t>
      </w:r>
    </w:p>
    <w:p w:rsidR="00994775" w:rsidRPr="00613A46" w:rsidRDefault="00994775" w:rsidP="00613A46">
      <w:pPr>
        <w:tabs>
          <w:tab w:val="left" w:pos="6570"/>
        </w:tabs>
        <w:rPr>
          <w:i/>
        </w:rPr>
      </w:pPr>
      <w:r w:rsidRPr="00613A46">
        <w:rPr>
          <w:i/>
        </w:rPr>
        <w:t>Perform the following</w:t>
      </w:r>
      <w:r w:rsidR="00535705">
        <w:rPr>
          <w:i/>
        </w:rPr>
        <w:t xml:space="preserve"> steps</w:t>
      </w:r>
      <w:r w:rsidRPr="00613A46">
        <w:rPr>
          <w:i/>
        </w:rPr>
        <w:t xml:space="preserve"> on the Microsoft Application Virtualization client:</w:t>
      </w:r>
    </w:p>
    <w:p w:rsidR="00994775" w:rsidRDefault="00994775" w:rsidP="005920D0">
      <w:pPr>
        <w:pStyle w:val="ListParagraph"/>
        <w:numPr>
          <w:ilvl w:val="0"/>
          <w:numId w:val="22"/>
        </w:numPr>
        <w:ind w:left="360"/>
      </w:pPr>
      <w:r>
        <w:t xml:space="preserve">Click </w:t>
      </w:r>
      <w:r w:rsidRPr="007C3586">
        <w:rPr>
          <w:b/>
        </w:rPr>
        <w:t>Start | Administrative Tools | Application Virtualization Client</w:t>
      </w:r>
      <w:r>
        <w:t>.</w:t>
      </w:r>
    </w:p>
    <w:p w:rsidR="00994775" w:rsidRDefault="00994775" w:rsidP="005920D0">
      <w:pPr>
        <w:pStyle w:val="ListParagraph"/>
        <w:numPr>
          <w:ilvl w:val="0"/>
          <w:numId w:val="22"/>
        </w:numPr>
        <w:ind w:left="360"/>
      </w:pPr>
      <w:r>
        <w:t xml:space="preserve">In the console tree, click </w:t>
      </w:r>
      <w:r w:rsidRPr="005920D0">
        <w:rPr>
          <w:b/>
        </w:rPr>
        <w:t>Applications</w:t>
      </w:r>
      <w:r>
        <w:t>.</w:t>
      </w:r>
    </w:p>
    <w:p w:rsidR="00994775" w:rsidRDefault="00994775" w:rsidP="005920D0">
      <w:pPr>
        <w:pStyle w:val="ListParagraph"/>
        <w:numPr>
          <w:ilvl w:val="0"/>
          <w:numId w:val="22"/>
        </w:numPr>
        <w:ind w:left="360"/>
      </w:pPr>
      <w:r>
        <w:t xml:space="preserve">Right-click </w:t>
      </w:r>
      <w:r w:rsidRPr="005920D0">
        <w:rPr>
          <w:b/>
        </w:rPr>
        <w:t>Word Viewer 2003</w:t>
      </w:r>
      <w:r>
        <w:t xml:space="preserve"> and click </w:t>
      </w:r>
      <w:r w:rsidRPr="005920D0">
        <w:rPr>
          <w:b/>
        </w:rPr>
        <w:t>Delete</w:t>
      </w:r>
      <w:r>
        <w:t>.</w:t>
      </w:r>
    </w:p>
    <w:p w:rsidR="00994775" w:rsidRDefault="00994775" w:rsidP="005920D0">
      <w:pPr>
        <w:pStyle w:val="ListParagraph"/>
        <w:numPr>
          <w:ilvl w:val="0"/>
          <w:numId w:val="22"/>
        </w:numPr>
        <w:ind w:left="360"/>
      </w:pPr>
      <w:r>
        <w:t xml:space="preserve">Click </w:t>
      </w:r>
      <w:r w:rsidRPr="005920D0">
        <w:rPr>
          <w:b/>
        </w:rPr>
        <w:t>Yes</w:t>
      </w:r>
      <w:r>
        <w:t xml:space="preserve"> to confirm and close the </w:t>
      </w:r>
      <w:r w:rsidRPr="005920D0">
        <w:rPr>
          <w:b/>
        </w:rPr>
        <w:t>Application Virtualization Client</w:t>
      </w:r>
      <w:r>
        <w:t>.</w:t>
      </w:r>
    </w:p>
    <w:p w:rsidR="00994775" w:rsidRDefault="00994775" w:rsidP="00F36066">
      <w:pPr>
        <w:pStyle w:val="ListParagraph"/>
        <w:numPr>
          <w:ilvl w:val="0"/>
          <w:numId w:val="22"/>
        </w:numPr>
        <w:ind w:left="360"/>
      </w:pPr>
      <w:r>
        <w:t xml:space="preserve">Open the </w:t>
      </w:r>
      <w:r w:rsidRPr="002A7E79">
        <w:rPr>
          <w:b/>
        </w:rPr>
        <w:t>Registry Editor</w:t>
      </w:r>
      <w:r>
        <w:t>.</w:t>
      </w:r>
    </w:p>
    <w:p w:rsidR="00994775" w:rsidRDefault="00994775" w:rsidP="00F36066">
      <w:pPr>
        <w:pStyle w:val="ListParagraph"/>
        <w:numPr>
          <w:ilvl w:val="0"/>
          <w:numId w:val="22"/>
        </w:numPr>
        <w:ind w:left="360"/>
      </w:pPr>
      <w:r>
        <w:t xml:space="preserve">Go to </w:t>
      </w:r>
      <w:r w:rsidRPr="002A7E79">
        <w:rPr>
          <w:b/>
        </w:rPr>
        <w:t>HKEY_LOCAL_MACHINE\SOFTWARE\Microsoft\SoftGrid\4.5\Client\Configuration</w:t>
      </w:r>
      <w:r>
        <w:rPr>
          <w:b/>
        </w:rPr>
        <w:t xml:space="preserve"> </w:t>
      </w:r>
      <w:r>
        <w:t>(Figure 29).</w:t>
      </w:r>
    </w:p>
    <w:p w:rsidR="00994775" w:rsidRDefault="00994775" w:rsidP="00F36066">
      <w:pPr>
        <w:pStyle w:val="ListParagraph"/>
        <w:numPr>
          <w:ilvl w:val="0"/>
          <w:numId w:val="22"/>
        </w:numPr>
        <w:ind w:left="360"/>
      </w:pPr>
      <w:r>
        <w:t xml:space="preserve">In the details pane, double-click </w:t>
      </w:r>
      <w:proofErr w:type="spellStart"/>
      <w:r w:rsidRPr="002A7E79">
        <w:rPr>
          <w:b/>
        </w:rPr>
        <w:t>RequireAuthorizationIfCached</w:t>
      </w:r>
      <w:proofErr w:type="spellEnd"/>
      <w:r>
        <w:t>.</w:t>
      </w:r>
    </w:p>
    <w:p w:rsidR="00994775" w:rsidRDefault="00994775" w:rsidP="00F36066">
      <w:pPr>
        <w:pStyle w:val="ListParagraph"/>
        <w:numPr>
          <w:ilvl w:val="0"/>
          <w:numId w:val="22"/>
        </w:numPr>
        <w:ind w:left="360"/>
      </w:pPr>
      <w:r>
        <w:t xml:space="preserve">In the </w:t>
      </w:r>
      <w:r w:rsidRPr="006D1F95">
        <w:rPr>
          <w:b/>
        </w:rPr>
        <w:t>Value</w:t>
      </w:r>
      <w:r>
        <w:t xml:space="preserve"> data field, type </w:t>
      </w:r>
      <w:r w:rsidRPr="002A7E79">
        <w:rPr>
          <w:b/>
        </w:rPr>
        <w:t>0</w:t>
      </w:r>
      <w:r>
        <w:t xml:space="preserve">, and then click </w:t>
      </w:r>
      <w:r w:rsidRPr="002A7E79">
        <w:rPr>
          <w:b/>
        </w:rPr>
        <w:t>OK</w:t>
      </w:r>
      <w:r>
        <w:t>.</w:t>
      </w:r>
    </w:p>
    <w:p w:rsidR="00994775" w:rsidRDefault="00436C58" w:rsidP="008E2C07">
      <w:pPr>
        <w:jc w:val="center"/>
      </w:pPr>
      <w:r>
        <w:rPr>
          <w:noProof/>
        </w:rPr>
        <w:drawing>
          <wp:inline distT="0" distB="0" distL="0" distR="0">
            <wp:extent cx="5924550" cy="2705100"/>
            <wp:effectExtent l="19050" t="0" r="0" b="0"/>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srcRect/>
                    <a:stretch>
                      <a:fillRect/>
                    </a:stretch>
                  </pic:blipFill>
                  <pic:spPr bwMode="auto">
                    <a:xfrm>
                      <a:off x="0" y="0"/>
                      <a:ext cx="5924550" cy="2705100"/>
                    </a:xfrm>
                    <a:prstGeom prst="rect">
                      <a:avLst/>
                    </a:prstGeom>
                    <a:noFill/>
                    <a:ln w="9525">
                      <a:noFill/>
                      <a:miter lim="800000"/>
                      <a:headEnd/>
                      <a:tailEnd/>
                    </a:ln>
                  </pic:spPr>
                </pic:pic>
              </a:graphicData>
            </a:graphic>
          </wp:inline>
        </w:drawing>
      </w:r>
    </w:p>
    <w:p w:rsidR="00994775" w:rsidRPr="005C070C" w:rsidRDefault="00994775" w:rsidP="005C070C">
      <w:pPr>
        <w:jc w:val="center"/>
        <w:rPr>
          <w:b/>
        </w:rPr>
      </w:pPr>
      <w:r w:rsidRPr="005C070C">
        <w:rPr>
          <w:b/>
        </w:rPr>
        <w:t>Figure</w:t>
      </w:r>
      <w:r>
        <w:rPr>
          <w:b/>
        </w:rPr>
        <w:t xml:space="preserve"> 29</w:t>
      </w:r>
      <w:r w:rsidRPr="005C070C">
        <w:rPr>
          <w:b/>
        </w:rPr>
        <w:t xml:space="preserve">. </w:t>
      </w:r>
      <w:r>
        <w:rPr>
          <w:b/>
        </w:rPr>
        <w:t>Configuration</w:t>
      </w:r>
      <w:r w:rsidR="00535705">
        <w:rPr>
          <w:b/>
        </w:rPr>
        <w:t xml:space="preserve"> for standalone mode</w:t>
      </w:r>
    </w:p>
    <w:p w:rsidR="00994775" w:rsidRDefault="00994775" w:rsidP="00F36066">
      <w:pPr>
        <w:pStyle w:val="ListParagraph"/>
        <w:numPr>
          <w:ilvl w:val="0"/>
          <w:numId w:val="22"/>
        </w:numPr>
        <w:ind w:left="360"/>
      </w:pPr>
      <w:r>
        <w:lastRenderedPageBreak/>
        <w:t xml:space="preserve">In the console tree, under </w:t>
      </w:r>
      <w:r w:rsidRPr="002A7E79">
        <w:rPr>
          <w:b/>
        </w:rPr>
        <w:t>Client</w:t>
      </w:r>
      <w:r>
        <w:t xml:space="preserve">, click </w:t>
      </w:r>
      <w:r w:rsidRPr="002A7E79">
        <w:rPr>
          <w:b/>
        </w:rPr>
        <w:t>Network</w:t>
      </w:r>
      <w:r>
        <w:rPr>
          <w:b/>
        </w:rPr>
        <w:t xml:space="preserve"> </w:t>
      </w:r>
      <w:r>
        <w:t>(Figure 30).</w:t>
      </w:r>
    </w:p>
    <w:p w:rsidR="00994775" w:rsidRDefault="00994775" w:rsidP="00F36066">
      <w:pPr>
        <w:pStyle w:val="ListParagraph"/>
        <w:numPr>
          <w:ilvl w:val="0"/>
          <w:numId w:val="22"/>
        </w:numPr>
        <w:ind w:left="360"/>
      </w:pPr>
      <w:r>
        <w:t xml:space="preserve">In the details pane, double-click </w:t>
      </w:r>
      <w:proofErr w:type="spellStart"/>
      <w:r w:rsidRPr="002A7E79">
        <w:rPr>
          <w:b/>
        </w:rPr>
        <w:t>AllowDisconnectedOperation</w:t>
      </w:r>
      <w:proofErr w:type="spellEnd"/>
      <w:r>
        <w:t>.</w:t>
      </w:r>
    </w:p>
    <w:p w:rsidR="00994775" w:rsidRDefault="00994775" w:rsidP="00F36066">
      <w:pPr>
        <w:pStyle w:val="ListParagraph"/>
        <w:numPr>
          <w:ilvl w:val="0"/>
          <w:numId w:val="22"/>
        </w:numPr>
        <w:ind w:left="360"/>
      </w:pPr>
      <w:r>
        <w:t xml:space="preserve">In the </w:t>
      </w:r>
      <w:r w:rsidRPr="006D1F95">
        <w:rPr>
          <w:b/>
        </w:rPr>
        <w:t>Value</w:t>
      </w:r>
      <w:r>
        <w:t xml:space="preserve"> data field, ensure the setting is </w:t>
      </w:r>
      <w:r w:rsidRPr="002A7E79">
        <w:rPr>
          <w:b/>
        </w:rPr>
        <w:t>1</w:t>
      </w:r>
      <w:r>
        <w:t xml:space="preserve">, and then click </w:t>
      </w:r>
      <w:r w:rsidRPr="002A7E79">
        <w:rPr>
          <w:b/>
        </w:rPr>
        <w:t>OK</w:t>
      </w:r>
      <w:r>
        <w:t>.</w:t>
      </w:r>
    </w:p>
    <w:p w:rsidR="00994775" w:rsidRDefault="00994775" w:rsidP="00F36066">
      <w:pPr>
        <w:pStyle w:val="ListParagraph"/>
        <w:numPr>
          <w:ilvl w:val="0"/>
          <w:numId w:val="22"/>
        </w:numPr>
        <w:ind w:left="360"/>
      </w:pPr>
      <w:r>
        <w:t xml:space="preserve">In the details pane, double-click </w:t>
      </w:r>
      <w:r>
        <w:rPr>
          <w:b/>
        </w:rPr>
        <w:t>Online</w:t>
      </w:r>
      <w:r>
        <w:t>.</w:t>
      </w:r>
    </w:p>
    <w:p w:rsidR="00994775" w:rsidRDefault="00994775" w:rsidP="00F36066">
      <w:pPr>
        <w:pStyle w:val="ListParagraph"/>
        <w:numPr>
          <w:ilvl w:val="0"/>
          <w:numId w:val="22"/>
        </w:numPr>
        <w:ind w:left="360"/>
      </w:pPr>
      <w:r>
        <w:t xml:space="preserve">In the </w:t>
      </w:r>
      <w:r w:rsidRPr="006D1F95">
        <w:rPr>
          <w:b/>
        </w:rPr>
        <w:t>Value</w:t>
      </w:r>
      <w:r>
        <w:t xml:space="preserve"> data field, ensure the setting is </w:t>
      </w:r>
      <w:r w:rsidRPr="002352A1">
        <w:rPr>
          <w:b/>
        </w:rPr>
        <w:t>0</w:t>
      </w:r>
      <w:r>
        <w:t xml:space="preserve">, and then click </w:t>
      </w:r>
      <w:r w:rsidRPr="002352A1">
        <w:rPr>
          <w:b/>
        </w:rPr>
        <w:t>OK</w:t>
      </w:r>
      <w:r>
        <w:t>.</w:t>
      </w:r>
    </w:p>
    <w:p w:rsidR="00994775" w:rsidRDefault="00436C58" w:rsidP="008E2C07">
      <w:pPr>
        <w:jc w:val="center"/>
      </w:pPr>
      <w:r>
        <w:rPr>
          <w:noProof/>
        </w:rPr>
        <w:drawing>
          <wp:inline distT="0" distB="0" distL="0" distR="0">
            <wp:extent cx="5924550" cy="2705100"/>
            <wp:effectExtent l="19050" t="0" r="0" b="0"/>
            <wp:docPr id="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srcRect/>
                    <a:stretch>
                      <a:fillRect/>
                    </a:stretch>
                  </pic:blipFill>
                  <pic:spPr bwMode="auto">
                    <a:xfrm>
                      <a:off x="0" y="0"/>
                      <a:ext cx="5924550" cy="2705100"/>
                    </a:xfrm>
                    <a:prstGeom prst="rect">
                      <a:avLst/>
                    </a:prstGeom>
                    <a:noFill/>
                    <a:ln w="9525">
                      <a:noFill/>
                      <a:miter lim="800000"/>
                      <a:headEnd/>
                      <a:tailEnd/>
                    </a:ln>
                  </pic:spPr>
                </pic:pic>
              </a:graphicData>
            </a:graphic>
          </wp:inline>
        </w:drawing>
      </w:r>
    </w:p>
    <w:p w:rsidR="00994775" w:rsidRPr="008E2C07" w:rsidRDefault="00994775" w:rsidP="008E2C07">
      <w:pPr>
        <w:jc w:val="center"/>
      </w:pPr>
      <w:r w:rsidRPr="005C070C">
        <w:rPr>
          <w:b/>
        </w:rPr>
        <w:t>Figure</w:t>
      </w:r>
      <w:r>
        <w:rPr>
          <w:b/>
        </w:rPr>
        <w:t xml:space="preserve"> 30</w:t>
      </w:r>
      <w:r w:rsidRPr="005C070C">
        <w:rPr>
          <w:b/>
        </w:rPr>
        <w:t xml:space="preserve">. </w:t>
      </w:r>
      <w:r>
        <w:rPr>
          <w:b/>
        </w:rPr>
        <w:t>Network</w:t>
      </w:r>
    </w:p>
    <w:p w:rsidR="00994775" w:rsidRDefault="00994775" w:rsidP="00F36066">
      <w:pPr>
        <w:pStyle w:val="ListParagraph"/>
        <w:numPr>
          <w:ilvl w:val="0"/>
          <w:numId w:val="22"/>
        </w:numPr>
        <w:ind w:left="360"/>
      </w:pPr>
      <w:r>
        <w:t xml:space="preserve">In the console tree, under </w:t>
      </w:r>
      <w:r w:rsidRPr="002A7E79">
        <w:rPr>
          <w:b/>
        </w:rPr>
        <w:t>Client</w:t>
      </w:r>
      <w:r>
        <w:t xml:space="preserve">, click </w:t>
      </w:r>
      <w:r w:rsidRPr="002A7E79">
        <w:rPr>
          <w:b/>
        </w:rPr>
        <w:t>Permissions</w:t>
      </w:r>
      <w:r>
        <w:rPr>
          <w:b/>
        </w:rPr>
        <w:t xml:space="preserve"> </w:t>
      </w:r>
      <w:r>
        <w:t>(Figure 31).</w:t>
      </w:r>
    </w:p>
    <w:p w:rsidR="00994775" w:rsidRDefault="00994775" w:rsidP="00F36066">
      <w:pPr>
        <w:pStyle w:val="ListParagraph"/>
        <w:numPr>
          <w:ilvl w:val="0"/>
          <w:numId w:val="22"/>
        </w:numPr>
        <w:ind w:left="360"/>
      </w:pPr>
      <w:r>
        <w:t xml:space="preserve">In the details pane, double-click </w:t>
      </w:r>
      <w:proofErr w:type="spellStart"/>
      <w:r w:rsidRPr="002A7E79">
        <w:rPr>
          <w:b/>
        </w:rPr>
        <w:t>ToggleOfflineMode</w:t>
      </w:r>
      <w:proofErr w:type="spellEnd"/>
      <w:r>
        <w:t>.</w:t>
      </w:r>
    </w:p>
    <w:p w:rsidR="00994775" w:rsidRDefault="00994775" w:rsidP="00F36066">
      <w:pPr>
        <w:pStyle w:val="ListParagraph"/>
        <w:numPr>
          <w:ilvl w:val="0"/>
          <w:numId w:val="22"/>
        </w:numPr>
        <w:ind w:left="360"/>
      </w:pPr>
      <w:r>
        <w:t xml:space="preserve">In the </w:t>
      </w:r>
      <w:r w:rsidRPr="006D1F95">
        <w:rPr>
          <w:b/>
        </w:rPr>
        <w:t>Value</w:t>
      </w:r>
      <w:r>
        <w:t xml:space="preserve"> data field, type </w:t>
      </w:r>
      <w:r w:rsidRPr="002A7E79">
        <w:rPr>
          <w:b/>
        </w:rPr>
        <w:t>0</w:t>
      </w:r>
      <w:r>
        <w:t xml:space="preserve">, and then click </w:t>
      </w:r>
      <w:r w:rsidRPr="002A7E79">
        <w:rPr>
          <w:b/>
        </w:rPr>
        <w:t>OK</w:t>
      </w:r>
      <w:r>
        <w:t>.</w:t>
      </w:r>
    </w:p>
    <w:p w:rsidR="00994775" w:rsidRDefault="00436C58" w:rsidP="005C070C">
      <w:pPr>
        <w:jc w:val="center"/>
      </w:pPr>
      <w:r>
        <w:rPr>
          <w:noProof/>
        </w:rPr>
        <w:drawing>
          <wp:inline distT="0" distB="0" distL="0" distR="0">
            <wp:extent cx="5924550" cy="2705100"/>
            <wp:effectExtent l="19050" t="0" r="0" b="0"/>
            <wp:docPr id="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srcRect/>
                    <a:stretch>
                      <a:fillRect/>
                    </a:stretch>
                  </pic:blipFill>
                  <pic:spPr bwMode="auto">
                    <a:xfrm>
                      <a:off x="0" y="0"/>
                      <a:ext cx="5924550" cy="2705100"/>
                    </a:xfrm>
                    <a:prstGeom prst="rect">
                      <a:avLst/>
                    </a:prstGeom>
                    <a:noFill/>
                    <a:ln w="9525">
                      <a:noFill/>
                      <a:miter lim="800000"/>
                      <a:headEnd/>
                      <a:tailEnd/>
                    </a:ln>
                  </pic:spPr>
                </pic:pic>
              </a:graphicData>
            </a:graphic>
          </wp:inline>
        </w:drawing>
      </w:r>
    </w:p>
    <w:p w:rsidR="00994775" w:rsidRPr="005C070C" w:rsidRDefault="00994775" w:rsidP="005C070C">
      <w:pPr>
        <w:jc w:val="center"/>
      </w:pPr>
      <w:r w:rsidRPr="005C070C">
        <w:rPr>
          <w:b/>
        </w:rPr>
        <w:lastRenderedPageBreak/>
        <w:t>Figure</w:t>
      </w:r>
      <w:r>
        <w:rPr>
          <w:b/>
        </w:rPr>
        <w:t xml:space="preserve"> 31</w:t>
      </w:r>
      <w:r w:rsidRPr="005C070C">
        <w:rPr>
          <w:b/>
        </w:rPr>
        <w:t xml:space="preserve">. </w:t>
      </w:r>
      <w:r>
        <w:rPr>
          <w:b/>
        </w:rPr>
        <w:t>Permissions</w:t>
      </w:r>
    </w:p>
    <w:p w:rsidR="00994775" w:rsidRDefault="00994775" w:rsidP="00F36066">
      <w:pPr>
        <w:pStyle w:val="ListParagraph"/>
        <w:numPr>
          <w:ilvl w:val="0"/>
          <w:numId w:val="22"/>
        </w:numPr>
        <w:ind w:left="360"/>
      </w:pPr>
      <w:r>
        <w:t xml:space="preserve">Close the </w:t>
      </w:r>
      <w:r w:rsidRPr="002352A1">
        <w:rPr>
          <w:b/>
        </w:rPr>
        <w:t>Registry Editor</w:t>
      </w:r>
      <w:r>
        <w:t>.</w:t>
      </w:r>
    </w:p>
    <w:p w:rsidR="00F54828" w:rsidRDefault="000D69C5" w:rsidP="00F36066">
      <w:pPr>
        <w:pStyle w:val="ListParagraph"/>
        <w:numPr>
          <w:ilvl w:val="0"/>
          <w:numId w:val="22"/>
        </w:numPr>
        <w:ind w:left="360"/>
      </w:pPr>
      <w:r>
        <w:t>Open the Services applet in Control Panel and restart the service named “</w:t>
      </w:r>
      <w:r w:rsidRPr="000D69C5">
        <w:t>Application Virtualization Client</w:t>
      </w:r>
      <w:r>
        <w:t xml:space="preserve">” so </w:t>
      </w:r>
      <w:r w:rsidR="00535705">
        <w:t xml:space="preserve">that </w:t>
      </w:r>
      <w:r>
        <w:t>these changes will take effect.</w:t>
      </w:r>
    </w:p>
    <w:p w:rsidR="00994775" w:rsidRDefault="00994775" w:rsidP="00F36066">
      <w:pPr>
        <w:pStyle w:val="ListParagraph"/>
        <w:numPr>
          <w:ilvl w:val="0"/>
          <w:numId w:val="22"/>
        </w:numPr>
        <w:ind w:left="360"/>
      </w:pPr>
      <w:r>
        <w:t xml:space="preserve">Copy </w:t>
      </w:r>
      <w:r w:rsidRPr="00F36066">
        <w:rPr>
          <w:b/>
        </w:rPr>
        <w:t>WordViewer2003.msi</w:t>
      </w:r>
      <w:r>
        <w:t xml:space="preserve"> </w:t>
      </w:r>
      <w:r w:rsidR="002B38B1">
        <w:t xml:space="preserve">and </w:t>
      </w:r>
      <w:r w:rsidR="002B38B1" w:rsidRPr="002B38B1">
        <w:rPr>
          <w:b/>
        </w:rPr>
        <w:t>WordViewer2003.sft</w:t>
      </w:r>
      <w:r w:rsidR="002B38B1">
        <w:t xml:space="preserve"> </w:t>
      </w:r>
      <w:r>
        <w:t xml:space="preserve">from the files </w:t>
      </w:r>
      <w:r w:rsidR="002B38B1">
        <w:t xml:space="preserve">in the WordViewer2003 folder </w:t>
      </w:r>
      <w:r>
        <w:t>sequenced earlier in the guide to the client computer.</w:t>
      </w:r>
    </w:p>
    <w:p w:rsidR="00FE6BCE" w:rsidRDefault="00FE6BCE" w:rsidP="00F36066">
      <w:pPr>
        <w:pStyle w:val="ListParagraph"/>
        <w:numPr>
          <w:ilvl w:val="0"/>
          <w:numId w:val="22"/>
        </w:numPr>
        <w:ind w:left="360"/>
      </w:pPr>
      <w:r>
        <w:t xml:space="preserve">Double-click </w:t>
      </w:r>
      <w:r w:rsidRPr="00F36066">
        <w:rPr>
          <w:b/>
        </w:rPr>
        <w:t>WordViewer2003.msi</w:t>
      </w:r>
      <w:r>
        <w:rPr>
          <w:b/>
        </w:rPr>
        <w:t>.</w:t>
      </w:r>
    </w:p>
    <w:p w:rsidR="00994775" w:rsidRDefault="00994775" w:rsidP="00F36066">
      <w:pPr>
        <w:pStyle w:val="ListParagraph"/>
        <w:numPr>
          <w:ilvl w:val="0"/>
          <w:numId w:val="22"/>
        </w:numPr>
        <w:ind w:left="360"/>
      </w:pPr>
      <w:r>
        <w:t xml:space="preserve">In the </w:t>
      </w:r>
      <w:r w:rsidRPr="00F36066">
        <w:rPr>
          <w:b/>
        </w:rPr>
        <w:t>Word Viewer 2003</w:t>
      </w:r>
      <w:r w:rsidRPr="00535705">
        <w:rPr>
          <w:b/>
        </w:rPr>
        <w:t xml:space="preserve"> </w:t>
      </w:r>
      <w:r w:rsidR="00535705" w:rsidRPr="00535705">
        <w:rPr>
          <w:b/>
        </w:rPr>
        <w:t xml:space="preserve">Setup </w:t>
      </w:r>
      <w:r w:rsidR="008E37AF" w:rsidRPr="008E37AF">
        <w:rPr>
          <w:b/>
        </w:rPr>
        <w:t>Wizard</w:t>
      </w:r>
      <w:r w:rsidR="00535705">
        <w:t xml:space="preserve"> </w:t>
      </w:r>
      <w:r>
        <w:t xml:space="preserve">(Figure 32), on the </w:t>
      </w:r>
      <w:r w:rsidRPr="00F36066">
        <w:rPr>
          <w:b/>
        </w:rPr>
        <w:t>Welcome</w:t>
      </w:r>
      <w:r>
        <w:t xml:space="preserve"> page, click </w:t>
      </w:r>
      <w:r w:rsidRPr="00F36066">
        <w:rPr>
          <w:b/>
        </w:rPr>
        <w:t>Next</w:t>
      </w:r>
      <w:r>
        <w:t>.</w:t>
      </w:r>
    </w:p>
    <w:p w:rsidR="00994775" w:rsidRDefault="00436C58" w:rsidP="0082338E">
      <w:pPr>
        <w:jc w:val="center"/>
      </w:pPr>
      <w:r>
        <w:rPr>
          <w:noProof/>
        </w:rPr>
        <w:drawing>
          <wp:inline distT="0" distB="0" distL="0" distR="0">
            <wp:extent cx="4791075" cy="3886200"/>
            <wp:effectExtent l="19050" t="0" r="9525" b="0"/>
            <wp:docPr id="3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4791075" cy="3886200"/>
                    </a:xfrm>
                    <a:prstGeom prst="rect">
                      <a:avLst/>
                    </a:prstGeom>
                    <a:noFill/>
                    <a:ln w="9525">
                      <a:noFill/>
                      <a:miter lim="800000"/>
                      <a:headEnd/>
                      <a:tailEnd/>
                    </a:ln>
                  </pic:spPr>
                </pic:pic>
              </a:graphicData>
            </a:graphic>
          </wp:inline>
        </w:drawing>
      </w:r>
    </w:p>
    <w:p w:rsidR="00994775" w:rsidRPr="00F36066" w:rsidRDefault="00994775" w:rsidP="00F36066">
      <w:pPr>
        <w:jc w:val="center"/>
        <w:rPr>
          <w:b/>
        </w:rPr>
      </w:pPr>
      <w:r w:rsidRPr="00F36066">
        <w:rPr>
          <w:b/>
        </w:rPr>
        <w:t xml:space="preserve">Figure </w:t>
      </w:r>
      <w:r>
        <w:rPr>
          <w:b/>
        </w:rPr>
        <w:t xml:space="preserve">32. Word Viewer 2003 </w:t>
      </w:r>
      <w:r w:rsidR="00535705">
        <w:rPr>
          <w:b/>
        </w:rPr>
        <w:t xml:space="preserve">Setup </w:t>
      </w:r>
      <w:r>
        <w:rPr>
          <w:b/>
        </w:rPr>
        <w:t>Wizard Welcome page</w:t>
      </w:r>
    </w:p>
    <w:p w:rsidR="00994775" w:rsidRDefault="00994775" w:rsidP="00F36066">
      <w:pPr>
        <w:pStyle w:val="ListParagraph"/>
        <w:numPr>
          <w:ilvl w:val="0"/>
          <w:numId w:val="22"/>
        </w:numPr>
        <w:ind w:left="360"/>
      </w:pPr>
      <w:r>
        <w:t xml:space="preserve">On the </w:t>
      </w:r>
      <w:r w:rsidRPr="00F36066">
        <w:rPr>
          <w:b/>
        </w:rPr>
        <w:t>Installation Complete</w:t>
      </w:r>
      <w:r>
        <w:t xml:space="preserve"> page, click </w:t>
      </w:r>
      <w:r w:rsidRPr="00F36066">
        <w:rPr>
          <w:b/>
        </w:rPr>
        <w:t>Close</w:t>
      </w:r>
      <w:r>
        <w:t>.</w:t>
      </w:r>
    </w:p>
    <w:p w:rsidR="00994775" w:rsidRDefault="00994775" w:rsidP="00F36066">
      <w:pPr>
        <w:pStyle w:val="ListParagraph"/>
        <w:numPr>
          <w:ilvl w:val="0"/>
          <w:numId w:val="22"/>
        </w:numPr>
        <w:ind w:left="360"/>
      </w:pPr>
      <w:r>
        <w:t xml:space="preserve">Click </w:t>
      </w:r>
      <w:r w:rsidRPr="00F36066">
        <w:rPr>
          <w:b/>
        </w:rPr>
        <w:t>Start | Programs | Word Viewer 2003</w:t>
      </w:r>
      <w:r>
        <w:t xml:space="preserve">. The application will launch an </w:t>
      </w:r>
      <w:r w:rsidRPr="00F36066">
        <w:rPr>
          <w:b/>
        </w:rPr>
        <w:t>Open</w:t>
      </w:r>
      <w:r>
        <w:t xml:space="preserve"> dialog box.</w:t>
      </w:r>
    </w:p>
    <w:p w:rsidR="00994775" w:rsidRDefault="00994775" w:rsidP="00F36066">
      <w:pPr>
        <w:pStyle w:val="ListParagraph"/>
        <w:numPr>
          <w:ilvl w:val="0"/>
          <w:numId w:val="22"/>
        </w:numPr>
        <w:ind w:left="360"/>
      </w:pPr>
      <w:r>
        <w:t xml:space="preserve">Click </w:t>
      </w:r>
      <w:r w:rsidRPr="00F36066">
        <w:rPr>
          <w:b/>
        </w:rPr>
        <w:t>Cancel</w:t>
      </w:r>
      <w:r>
        <w:t xml:space="preserve">, and then close </w:t>
      </w:r>
      <w:r w:rsidRPr="00F36066">
        <w:rPr>
          <w:b/>
        </w:rPr>
        <w:t>Word Viewer</w:t>
      </w:r>
      <w:r>
        <w:t>.</w:t>
      </w:r>
    </w:p>
    <w:p w:rsidR="00994775" w:rsidRDefault="00994775" w:rsidP="00107353">
      <w:r>
        <w:br w:type="page"/>
      </w:r>
    </w:p>
    <w:p w:rsidR="00316F9B" w:rsidRDefault="00316F9B" w:rsidP="00316F9B">
      <w:pPr>
        <w:pStyle w:val="Heading1"/>
        <w:jc w:val="both"/>
      </w:pPr>
      <w:bookmarkStart w:id="39" w:name="_Troubleshooting"/>
      <w:bookmarkStart w:id="40" w:name="_Setting_up_Application"/>
      <w:bookmarkStart w:id="41" w:name="_Toc239072631"/>
      <w:bookmarkEnd w:id="39"/>
      <w:bookmarkEnd w:id="40"/>
      <w:r>
        <w:lastRenderedPageBreak/>
        <w:t>Microsoft Application Virtualization Client for Terminal</w:t>
      </w:r>
      <w:r w:rsidRPr="00B57C6B">
        <w:t xml:space="preserve"> Servers</w:t>
      </w:r>
      <w:bookmarkEnd w:id="41"/>
    </w:p>
    <w:p w:rsidR="00316F9B" w:rsidRDefault="00316F9B" w:rsidP="00316F9B">
      <w:pPr>
        <w:jc w:val="both"/>
      </w:pPr>
      <w:r w:rsidRPr="00093E4A">
        <w:t xml:space="preserve">The installation and operation of </w:t>
      </w:r>
      <w:r>
        <w:t xml:space="preserve">Microsoft Application Virtualization </w:t>
      </w:r>
      <w:r w:rsidR="00CB0381">
        <w:t>Terminal Services Client</w:t>
      </w:r>
      <w:r w:rsidRPr="00093E4A">
        <w:t xml:space="preserve"> is almost identical to that of </w:t>
      </w:r>
      <w:r>
        <w:t>Microsoft Application Virtualizat</w:t>
      </w:r>
      <w:r w:rsidR="00200FDF">
        <w:t xml:space="preserve">ion </w:t>
      </w:r>
      <w:r w:rsidR="00CB0381">
        <w:t>Desktop Client</w:t>
      </w:r>
      <w:r w:rsidRPr="00093E4A">
        <w:t>.</w:t>
      </w:r>
    </w:p>
    <w:p w:rsidR="00316F9B" w:rsidRDefault="00316F9B" w:rsidP="00316F9B">
      <w:pPr>
        <w:pStyle w:val="Heading2"/>
        <w:jc w:val="both"/>
      </w:pPr>
      <w:r w:rsidRPr="00093E4A">
        <w:t>Testing Applications</w:t>
      </w:r>
    </w:p>
    <w:p w:rsidR="00316F9B" w:rsidRDefault="00316F9B" w:rsidP="00316F9B">
      <w:pPr>
        <w:jc w:val="both"/>
      </w:pPr>
      <w:r w:rsidRPr="00093E4A">
        <w:t xml:space="preserve">You can log on to the Terminal Server multiple times using </w:t>
      </w:r>
      <w:r>
        <w:t>Remote Desktop Protocol (</w:t>
      </w:r>
      <w:r w:rsidRPr="00093E4A">
        <w:t>RDP</w:t>
      </w:r>
      <w:r>
        <w:t>)</w:t>
      </w:r>
      <w:r w:rsidRPr="00093E4A">
        <w:t xml:space="preserve"> and test the vario</w:t>
      </w:r>
      <w:r>
        <w:t>us applications simultaneously.</w:t>
      </w:r>
    </w:p>
    <w:p w:rsidR="00316F9B" w:rsidRDefault="00316F9B" w:rsidP="00316F9B">
      <w:pPr>
        <w:spacing w:line="276" w:lineRule="auto"/>
      </w:pPr>
      <w:r>
        <w:br w:type="page"/>
      </w:r>
    </w:p>
    <w:p w:rsidR="00994775" w:rsidRDefault="00994775" w:rsidP="009E5958">
      <w:pPr>
        <w:pStyle w:val="Heading1"/>
        <w:jc w:val="both"/>
      </w:pPr>
      <w:bookmarkStart w:id="42" w:name="_Setting_up_Application_1"/>
      <w:bookmarkStart w:id="43" w:name="_Toc239072632"/>
      <w:bookmarkEnd w:id="42"/>
      <w:r>
        <w:lastRenderedPageBreak/>
        <w:t xml:space="preserve">Setting </w:t>
      </w:r>
      <w:r w:rsidR="00535705">
        <w:t xml:space="preserve">Up </w:t>
      </w:r>
      <w:r>
        <w:t>Application Virtualization for Secure Connections</w:t>
      </w:r>
      <w:bookmarkEnd w:id="43"/>
    </w:p>
    <w:p w:rsidR="00994775" w:rsidRDefault="00994775" w:rsidP="00DA5577">
      <w:pPr>
        <w:tabs>
          <w:tab w:val="left" w:pos="7110"/>
        </w:tabs>
        <w:jc w:val="both"/>
      </w:pPr>
      <w:r>
        <w:t>The following role must be installed on the domain controller computer:</w:t>
      </w:r>
    </w:p>
    <w:p w:rsidR="00994775" w:rsidRDefault="00994775" w:rsidP="00DA5577">
      <w:pPr>
        <w:pStyle w:val="ListParagraph"/>
        <w:numPr>
          <w:ilvl w:val="0"/>
          <w:numId w:val="3"/>
        </w:numPr>
        <w:ind w:left="360"/>
      </w:pPr>
      <w:r>
        <w:t>Active Directory Certificate Services</w:t>
      </w:r>
    </w:p>
    <w:p w:rsidR="00994775" w:rsidRDefault="00994775" w:rsidP="00DA5577">
      <w:pPr>
        <w:jc w:val="both"/>
      </w:pPr>
      <w:r>
        <w:t>The following items must be configured on the management server computer:</w:t>
      </w:r>
    </w:p>
    <w:p w:rsidR="00994775" w:rsidRDefault="00994775" w:rsidP="00CF6BE3">
      <w:pPr>
        <w:pStyle w:val="Heading3"/>
      </w:pPr>
      <w:r w:rsidRPr="00CF6BE3">
        <w:t>Server Certificate</w:t>
      </w:r>
    </w:p>
    <w:p w:rsidR="00994775" w:rsidRPr="00592103" w:rsidRDefault="00994775" w:rsidP="00592103">
      <w:r w:rsidRPr="00613A46">
        <w:rPr>
          <w:i/>
        </w:rPr>
        <w:t xml:space="preserve">Perform the following </w:t>
      </w:r>
      <w:r w:rsidR="00535705">
        <w:rPr>
          <w:i/>
        </w:rPr>
        <w:t xml:space="preserve">steps </w:t>
      </w:r>
      <w:r w:rsidRPr="00613A46">
        <w:rPr>
          <w:i/>
        </w:rPr>
        <w:t xml:space="preserve">on the Microsoft Application Virtualization </w:t>
      </w:r>
      <w:r>
        <w:rPr>
          <w:i/>
        </w:rPr>
        <w:t>Management Server</w:t>
      </w:r>
      <w:r w:rsidRPr="00613A46">
        <w:rPr>
          <w:i/>
        </w:rPr>
        <w:t>:</w:t>
      </w:r>
    </w:p>
    <w:p w:rsidR="00994775" w:rsidRPr="00CF6BE3" w:rsidRDefault="00994775" w:rsidP="00CF6BE3">
      <w:r w:rsidRPr="00CF6BE3">
        <w:t xml:space="preserve">To configure the App-V Management Server for secure connections a certificate has to be provisioned to the server. The following requirements must be met for the App-V Management </w:t>
      </w:r>
      <w:r w:rsidR="00535705">
        <w:t>S</w:t>
      </w:r>
      <w:r w:rsidR="00535705" w:rsidRPr="00CF6BE3">
        <w:t xml:space="preserve">erver </w:t>
      </w:r>
      <w:r w:rsidRPr="00CF6BE3">
        <w:t>to use a provisioned certificate for secure configuration:</w:t>
      </w:r>
    </w:p>
    <w:p w:rsidR="00994775" w:rsidRPr="00CF6BE3" w:rsidRDefault="00994775" w:rsidP="00CF6BE3">
      <w:pPr>
        <w:pStyle w:val="ListParagraph"/>
        <w:numPr>
          <w:ilvl w:val="0"/>
          <w:numId w:val="3"/>
        </w:numPr>
        <w:ind w:left="360"/>
      </w:pPr>
      <w:r w:rsidRPr="00CF6BE3">
        <w:t>Certificate must be valid</w:t>
      </w:r>
      <w:r>
        <w:t>.</w:t>
      </w:r>
    </w:p>
    <w:p w:rsidR="00994775" w:rsidRPr="00CF6BE3" w:rsidRDefault="00994775" w:rsidP="00CF6BE3">
      <w:pPr>
        <w:pStyle w:val="ListParagraph"/>
        <w:numPr>
          <w:ilvl w:val="0"/>
          <w:numId w:val="3"/>
        </w:numPr>
        <w:ind w:left="360"/>
      </w:pPr>
      <w:r w:rsidRPr="00CF6BE3">
        <w:t>Certificate must contain the correct Enhanced Key Usage (EKU) – Server Authentication (OID 1.3.6.1.5.5.7.3.1)</w:t>
      </w:r>
      <w:r>
        <w:t>.</w:t>
      </w:r>
    </w:p>
    <w:p w:rsidR="00994775" w:rsidRPr="00CF6BE3" w:rsidRDefault="00994775" w:rsidP="00CF6BE3">
      <w:pPr>
        <w:pStyle w:val="ListParagraph"/>
        <w:numPr>
          <w:ilvl w:val="0"/>
          <w:numId w:val="3"/>
        </w:numPr>
        <w:ind w:left="360"/>
      </w:pPr>
      <w:r w:rsidRPr="00CF6BE3">
        <w:t>Certificate FQDN must match the server on which it is installed</w:t>
      </w:r>
      <w:r>
        <w:t>.</w:t>
      </w:r>
    </w:p>
    <w:p w:rsidR="00994775" w:rsidRPr="00CF6BE3" w:rsidRDefault="00994775" w:rsidP="00CF6BE3">
      <w:pPr>
        <w:pStyle w:val="ListParagraph"/>
        <w:numPr>
          <w:ilvl w:val="0"/>
          <w:numId w:val="3"/>
        </w:numPr>
        <w:ind w:left="360"/>
      </w:pPr>
      <w:r w:rsidRPr="00CF6BE3">
        <w:t>Client (and server) need to trust the root CA</w:t>
      </w:r>
      <w:r>
        <w:t>.</w:t>
      </w:r>
    </w:p>
    <w:p w:rsidR="00994775" w:rsidRPr="00CF6BE3" w:rsidRDefault="00994775" w:rsidP="00CF6BE3">
      <w:pPr>
        <w:pStyle w:val="ListParagraph"/>
        <w:numPr>
          <w:ilvl w:val="0"/>
          <w:numId w:val="3"/>
        </w:numPr>
        <w:ind w:left="360"/>
      </w:pPr>
      <w:r w:rsidRPr="00CF6BE3">
        <w:t>Certificate Private Key has to have permissions changed to allow App-V Service account access to the certificate (see below).</w:t>
      </w:r>
    </w:p>
    <w:p w:rsidR="00994775" w:rsidRPr="00CF6BE3" w:rsidRDefault="00994775" w:rsidP="00CF6BE3">
      <w:r w:rsidRPr="00CF6BE3">
        <w:t xml:space="preserve">Perform the following to issue a certificate to the </w:t>
      </w:r>
      <w:r>
        <w:t>M</w:t>
      </w:r>
      <w:r w:rsidRPr="00CF6BE3">
        <w:t xml:space="preserve">anagement </w:t>
      </w:r>
      <w:r>
        <w:t>S</w:t>
      </w:r>
      <w:r w:rsidRPr="00CF6BE3">
        <w:t>erver and configure it for use with Microsoft Application Virtualization</w:t>
      </w:r>
      <w:r>
        <w:t>:</w:t>
      </w:r>
    </w:p>
    <w:p w:rsidR="00994775" w:rsidRPr="00CF6BE3" w:rsidRDefault="00994775" w:rsidP="00CF6BE3">
      <w:pPr>
        <w:pStyle w:val="ListParagraph"/>
        <w:numPr>
          <w:ilvl w:val="0"/>
          <w:numId w:val="34"/>
        </w:numPr>
      </w:pPr>
      <w:r w:rsidRPr="00CF6BE3">
        <w:t xml:space="preserve">Click </w:t>
      </w:r>
      <w:r w:rsidRPr="00CF6BE3">
        <w:rPr>
          <w:b/>
        </w:rPr>
        <w:t>Start</w:t>
      </w:r>
      <w:r w:rsidRPr="00CF6BE3">
        <w:t xml:space="preserve">, type </w:t>
      </w:r>
      <w:r w:rsidRPr="00CF6BE3">
        <w:rPr>
          <w:b/>
        </w:rPr>
        <w:t>mmc</w:t>
      </w:r>
      <w:r w:rsidRPr="00CF6BE3">
        <w:t xml:space="preserve">, and press </w:t>
      </w:r>
      <w:r w:rsidRPr="00CF6BE3">
        <w:rPr>
          <w:b/>
        </w:rPr>
        <w:t>Enter</w:t>
      </w:r>
      <w:r w:rsidRPr="00CF6BE3">
        <w:t>.</w:t>
      </w:r>
    </w:p>
    <w:p w:rsidR="00994775" w:rsidRPr="00CF6BE3" w:rsidRDefault="00994775" w:rsidP="00CF6BE3">
      <w:pPr>
        <w:pStyle w:val="ListParagraph"/>
        <w:numPr>
          <w:ilvl w:val="0"/>
          <w:numId w:val="34"/>
        </w:numPr>
      </w:pPr>
      <w:r w:rsidRPr="00CF6BE3">
        <w:t xml:space="preserve">In the console, click </w:t>
      </w:r>
      <w:r w:rsidRPr="00CF6BE3">
        <w:rPr>
          <w:b/>
        </w:rPr>
        <w:t>File | Add/Remove Snap-in…</w:t>
      </w:r>
      <w:r w:rsidRPr="00CF6BE3">
        <w:t>.</w:t>
      </w:r>
    </w:p>
    <w:p w:rsidR="00994775" w:rsidRPr="00CF6BE3" w:rsidRDefault="00994775" w:rsidP="00CF6BE3">
      <w:pPr>
        <w:pStyle w:val="ListParagraph"/>
        <w:numPr>
          <w:ilvl w:val="0"/>
          <w:numId w:val="34"/>
        </w:numPr>
      </w:pPr>
      <w:r w:rsidRPr="00CF6BE3">
        <w:t xml:space="preserve">In the </w:t>
      </w:r>
      <w:r w:rsidR="008E37AF" w:rsidRPr="008E37AF">
        <w:rPr>
          <w:b/>
        </w:rPr>
        <w:t>Available snap-ins</w:t>
      </w:r>
      <w:r w:rsidRPr="00CF6BE3">
        <w:t xml:space="preserve"> list, select </w:t>
      </w:r>
      <w:r w:rsidRPr="00CF6BE3">
        <w:rPr>
          <w:b/>
        </w:rPr>
        <w:t>Certificates</w:t>
      </w:r>
      <w:r w:rsidRPr="00CF6BE3">
        <w:t xml:space="preserve"> and click </w:t>
      </w:r>
      <w:r w:rsidRPr="00CF6BE3">
        <w:rPr>
          <w:b/>
        </w:rPr>
        <w:t>Add</w:t>
      </w:r>
      <w:r w:rsidRPr="00CF6BE3">
        <w:t>.</w:t>
      </w:r>
    </w:p>
    <w:p w:rsidR="00994775" w:rsidRPr="00CF6BE3" w:rsidRDefault="00994775" w:rsidP="00CF6BE3">
      <w:pPr>
        <w:pStyle w:val="ListParagraph"/>
        <w:numPr>
          <w:ilvl w:val="0"/>
          <w:numId w:val="34"/>
        </w:numPr>
      </w:pPr>
      <w:r w:rsidRPr="00CF6BE3">
        <w:t xml:space="preserve">On the </w:t>
      </w:r>
      <w:r w:rsidR="008E37AF" w:rsidRPr="008E37AF">
        <w:rPr>
          <w:b/>
        </w:rPr>
        <w:t>Certificates snap-in</w:t>
      </w:r>
      <w:r w:rsidRPr="00CF6BE3">
        <w:t xml:space="preserve"> page, select </w:t>
      </w:r>
      <w:r w:rsidRPr="00CF6BE3">
        <w:rPr>
          <w:b/>
        </w:rPr>
        <w:t>Computer</w:t>
      </w:r>
      <w:r w:rsidRPr="00CF6BE3">
        <w:t xml:space="preserve"> </w:t>
      </w:r>
      <w:r w:rsidRPr="00CF6BE3">
        <w:rPr>
          <w:b/>
        </w:rPr>
        <w:t>account</w:t>
      </w:r>
      <w:r w:rsidRPr="00CF6BE3">
        <w:t xml:space="preserve"> and click </w:t>
      </w:r>
      <w:r w:rsidRPr="00CF6BE3">
        <w:rPr>
          <w:b/>
        </w:rPr>
        <w:t>Next</w:t>
      </w:r>
      <w:r w:rsidRPr="00CF6BE3">
        <w:t>.</w:t>
      </w:r>
    </w:p>
    <w:p w:rsidR="00994775" w:rsidRPr="00CF6BE3" w:rsidRDefault="00994775" w:rsidP="00CF6BE3">
      <w:pPr>
        <w:pStyle w:val="ListParagraph"/>
        <w:numPr>
          <w:ilvl w:val="0"/>
          <w:numId w:val="34"/>
        </w:numPr>
      </w:pPr>
      <w:r w:rsidRPr="00CF6BE3">
        <w:t xml:space="preserve">On the </w:t>
      </w:r>
      <w:r w:rsidR="008E37AF" w:rsidRPr="008E37AF">
        <w:rPr>
          <w:b/>
        </w:rPr>
        <w:t>Select Computer</w:t>
      </w:r>
      <w:r w:rsidRPr="00CF6BE3">
        <w:t xml:space="preserve"> page, click </w:t>
      </w:r>
      <w:r w:rsidRPr="00CF6BE3">
        <w:rPr>
          <w:b/>
        </w:rPr>
        <w:t>Finish</w:t>
      </w:r>
      <w:r w:rsidRPr="00CF6BE3">
        <w:t>.</w:t>
      </w:r>
    </w:p>
    <w:p w:rsidR="00994775" w:rsidRPr="00CF6BE3" w:rsidRDefault="00994775" w:rsidP="00CF6BE3">
      <w:pPr>
        <w:pStyle w:val="ListParagraph"/>
        <w:numPr>
          <w:ilvl w:val="0"/>
          <w:numId w:val="34"/>
        </w:numPr>
      </w:pPr>
      <w:r w:rsidRPr="00CF6BE3">
        <w:t xml:space="preserve">Click </w:t>
      </w:r>
      <w:r w:rsidRPr="00CF6BE3">
        <w:rPr>
          <w:b/>
        </w:rPr>
        <w:t>OK</w:t>
      </w:r>
      <w:r w:rsidRPr="00CF6BE3">
        <w:t>.</w:t>
      </w:r>
    </w:p>
    <w:p w:rsidR="00994775" w:rsidRPr="00CF6BE3" w:rsidRDefault="00994775" w:rsidP="00CF6BE3">
      <w:pPr>
        <w:pStyle w:val="ListParagraph"/>
        <w:numPr>
          <w:ilvl w:val="0"/>
          <w:numId w:val="34"/>
        </w:numPr>
      </w:pPr>
      <w:r w:rsidRPr="00CF6BE3">
        <w:t xml:space="preserve">In the console tree, expand </w:t>
      </w:r>
      <w:r w:rsidRPr="00CF6BE3">
        <w:rPr>
          <w:b/>
        </w:rPr>
        <w:t>Certificates</w:t>
      </w:r>
      <w:r w:rsidRPr="00CF6BE3">
        <w:t>.</w:t>
      </w:r>
    </w:p>
    <w:p w:rsidR="00994775" w:rsidRPr="00CF6BE3" w:rsidRDefault="00994775" w:rsidP="00CF6BE3">
      <w:pPr>
        <w:pStyle w:val="ListParagraph"/>
        <w:numPr>
          <w:ilvl w:val="0"/>
          <w:numId w:val="34"/>
        </w:numPr>
      </w:pPr>
      <w:r w:rsidRPr="00CF6BE3">
        <w:t xml:space="preserve">Right-click </w:t>
      </w:r>
      <w:r w:rsidRPr="00CF6BE3">
        <w:rPr>
          <w:b/>
        </w:rPr>
        <w:t>Personal</w:t>
      </w:r>
      <w:r w:rsidRPr="00CF6BE3">
        <w:t xml:space="preserve"> and click </w:t>
      </w:r>
      <w:r w:rsidRPr="00CF6BE3">
        <w:rPr>
          <w:b/>
        </w:rPr>
        <w:t>All Tasks | Request New Certificate…</w:t>
      </w:r>
      <w:r w:rsidRPr="00CF6BE3">
        <w:t>.</w:t>
      </w:r>
    </w:p>
    <w:p w:rsidR="00994775" w:rsidRPr="00CF6BE3" w:rsidRDefault="00994775" w:rsidP="00CF6BE3">
      <w:pPr>
        <w:pStyle w:val="ListParagraph"/>
        <w:numPr>
          <w:ilvl w:val="0"/>
          <w:numId w:val="34"/>
        </w:numPr>
      </w:pPr>
      <w:r w:rsidRPr="00CF6BE3">
        <w:t xml:space="preserve">On the </w:t>
      </w:r>
      <w:r w:rsidR="008E37AF" w:rsidRPr="008E37AF">
        <w:rPr>
          <w:b/>
        </w:rPr>
        <w:t>Certificate Enrollment</w:t>
      </w:r>
      <w:r w:rsidRPr="00CF6BE3">
        <w:t xml:space="preserve"> page click </w:t>
      </w:r>
      <w:r w:rsidRPr="00CF6BE3">
        <w:rPr>
          <w:b/>
        </w:rPr>
        <w:t>Next</w:t>
      </w:r>
      <w:r w:rsidRPr="00CF6BE3">
        <w:t>.</w:t>
      </w:r>
    </w:p>
    <w:p w:rsidR="00994775" w:rsidRPr="00CF6BE3" w:rsidRDefault="00994775" w:rsidP="00CF6BE3">
      <w:pPr>
        <w:pStyle w:val="ListParagraph"/>
        <w:numPr>
          <w:ilvl w:val="0"/>
          <w:numId w:val="34"/>
        </w:numPr>
      </w:pPr>
      <w:r w:rsidRPr="00CF6BE3">
        <w:t xml:space="preserve">Select the </w:t>
      </w:r>
      <w:r w:rsidRPr="00CF6BE3">
        <w:rPr>
          <w:b/>
        </w:rPr>
        <w:t>Computer</w:t>
      </w:r>
      <w:r w:rsidRPr="00CF6BE3">
        <w:t xml:space="preserve"> check box and click </w:t>
      </w:r>
      <w:r w:rsidRPr="00CF6BE3">
        <w:rPr>
          <w:b/>
        </w:rPr>
        <w:t>Enroll</w:t>
      </w:r>
      <w:r w:rsidRPr="00CF6BE3">
        <w:t>.</w:t>
      </w:r>
    </w:p>
    <w:p w:rsidR="00994775" w:rsidRPr="00CF6BE3" w:rsidRDefault="00994775" w:rsidP="00CF6BE3">
      <w:pPr>
        <w:pStyle w:val="ListParagraph"/>
        <w:numPr>
          <w:ilvl w:val="0"/>
          <w:numId w:val="34"/>
        </w:numPr>
      </w:pPr>
      <w:r w:rsidRPr="00CF6BE3">
        <w:t xml:space="preserve">Click </w:t>
      </w:r>
      <w:r w:rsidRPr="00CF6BE3">
        <w:rPr>
          <w:b/>
        </w:rPr>
        <w:t>Finish</w:t>
      </w:r>
      <w:r w:rsidRPr="00CF6BE3">
        <w:t>.</w:t>
      </w:r>
    </w:p>
    <w:p w:rsidR="00994775" w:rsidRPr="00CF6BE3" w:rsidRDefault="00994775" w:rsidP="00CF6BE3">
      <w:pPr>
        <w:pStyle w:val="ListParagraph"/>
        <w:numPr>
          <w:ilvl w:val="0"/>
          <w:numId w:val="34"/>
        </w:numPr>
      </w:pPr>
      <w:r w:rsidRPr="00CF6BE3">
        <w:t xml:space="preserve">In the console tree, expand </w:t>
      </w:r>
      <w:r w:rsidRPr="00CF6BE3">
        <w:rPr>
          <w:b/>
        </w:rPr>
        <w:t>Personal</w:t>
      </w:r>
      <w:r w:rsidRPr="00CF6BE3">
        <w:t xml:space="preserve"> and click </w:t>
      </w:r>
      <w:r w:rsidRPr="00CF6BE3">
        <w:rPr>
          <w:b/>
        </w:rPr>
        <w:t>Certificates</w:t>
      </w:r>
      <w:r w:rsidRPr="00CF6BE3">
        <w:t>.</w:t>
      </w:r>
    </w:p>
    <w:p w:rsidR="00994775" w:rsidRPr="00CF6BE3" w:rsidRDefault="00994775" w:rsidP="00CF6BE3">
      <w:pPr>
        <w:pStyle w:val="ListParagraph"/>
        <w:numPr>
          <w:ilvl w:val="0"/>
          <w:numId w:val="34"/>
        </w:numPr>
      </w:pPr>
      <w:r w:rsidRPr="00CF6BE3">
        <w:t xml:space="preserve">In the details pane, right-click the certificate issued to the computer and click </w:t>
      </w:r>
      <w:r w:rsidRPr="00CF6BE3">
        <w:rPr>
          <w:b/>
        </w:rPr>
        <w:t>All Tasks | Manage Private Keys…</w:t>
      </w:r>
      <w:r w:rsidRPr="00CF6BE3">
        <w:t>.</w:t>
      </w:r>
    </w:p>
    <w:p w:rsidR="00994775" w:rsidRPr="00CF6BE3" w:rsidRDefault="00994775" w:rsidP="00CF6BE3">
      <w:pPr>
        <w:pStyle w:val="ListParagraph"/>
        <w:numPr>
          <w:ilvl w:val="0"/>
          <w:numId w:val="34"/>
        </w:numPr>
      </w:pPr>
      <w:r w:rsidRPr="00CF6BE3">
        <w:t xml:space="preserve">Click </w:t>
      </w:r>
      <w:r w:rsidRPr="00CF6BE3">
        <w:rPr>
          <w:b/>
        </w:rPr>
        <w:t>Add</w:t>
      </w:r>
      <w:r w:rsidRPr="00CF6BE3">
        <w:t xml:space="preserve">, type </w:t>
      </w:r>
      <w:r w:rsidRPr="00CF6BE3">
        <w:rPr>
          <w:b/>
        </w:rPr>
        <w:t>Network Service</w:t>
      </w:r>
      <w:r w:rsidR="00535705">
        <w:t>,</w:t>
      </w:r>
      <w:r w:rsidRPr="00CF6BE3">
        <w:t xml:space="preserve"> and press </w:t>
      </w:r>
      <w:r w:rsidRPr="00CF6BE3">
        <w:rPr>
          <w:b/>
        </w:rPr>
        <w:t>Enter</w:t>
      </w:r>
      <w:r w:rsidRPr="00CF6BE3">
        <w:t>.</w:t>
      </w:r>
    </w:p>
    <w:p w:rsidR="00994775" w:rsidRPr="00CF6BE3" w:rsidRDefault="00994775" w:rsidP="00CF6BE3">
      <w:pPr>
        <w:pStyle w:val="ListParagraph"/>
        <w:numPr>
          <w:ilvl w:val="0"/>
          <w:numId w:val="34"/>
        </w:numPr>
      </w:pPr>
      <w:r w:rsidRPr="00CF6BE3">
        <w:lastRenderedPageBreak/>
        <w:t xml:space="preserve">Give the NETWORK SERVICE account </w:t>
      </w:r>
      <w:r w:rsidRPr="00CF6BE3">
        <w:rPr>
          <w:b/>
        </w:rPr>
        <w:t>Read</w:t>
      </w:r>
      <w:r w:rsidRPr="00CF6BE3">
        <w:t xml:space="preserve"> permissions on the certificate.</w:t>
      </w:r>
    </w:p>
    <w:p w:rsidR="00994775" w:rsidRPr="00CF6BE3" w:rsidRDefault="00994775" w:rsidP="00CF6BE3">
      <w:pPr>
        <w:pStyle w:val="ListParagraph"/>
        <w:numPr>
          <w:ilvl w:val="0"/>
          <w:numId w:val="34"/>
        </w:numPr>
      </w:pPr>
      <w:r w:rsidRPr="00CF6BE3">
        <w:t xml:space="preserve">Click </w:t>
      </w:r>
      <w:r w:rsidRPr="00CF6BE3">
        <w:rPr>
          <w:b/>
        </w:rPr>
        <w:t>OK</w:t>
      </w:r>
      <w:r w:rsidRPr="00CF6BE3">
        <w:t>.</w:t>
      </w:r>
    </w:p>
    <w:p w:rsidR="00994775" w:rsidRPr="00CF6BE3" w:rsidRDefault="00994775" w:rsidP="00CF6BE3">
      <w:pPr>
        <w:pStyle w:val="ListParagraph"/>
        <w:numPr>
          <w:ilvl w:val="0"/>
          <w:numId w:val="34"/>
        </w:numPr>
      </w:pPr>
      <w:r w:rsidRPr="00CF6BE3">
        <w:t>Close the MMC console.</w:t>
      </w:r>
    </w:p>
    <w:p w:rsidR="00994775" w:rsidRPr="00CF6BE3" w:rsidRDefault="00994775" w:rsidP="00CF6BE3">
      <w:pPr>
        <w:pStyle w:val="Heading3"/>
      </w:pPr>
      <w:r w:rsidRPr="00CF6BE3">
        <w:t>Configur</w:t>
      </w:r>
      <w:r>
        <w:t>e</w:t>
      </w:r>
      <w:r w:rsidRPr="00CF6BE3">
        <w:t xml:space="preserve"> IIS 7.0 </w:t>
      </w:r>
      <w:r>
        <w:t>to Allow</w:t>
      </w:r>
      <w:r w:rsidRPr="00CF6BE3">
        <w:t xml:space="preserve"> Secure Connections:</w:t>
      </w:r>
    </w:p>
    <w:p w:rsidR="00994775" w:rsidRPr="00535705" w:rsidRDefault="00994775" w:rsidP="00CF6BE3">
      <w:pPr>
        <w:rPr>
          <w:b/>
          <w:bCs/>
          <w:i/>
        </w:rPr>
      </w:pPr>
      <w:r w:rsidRPr="00535705">
        <w:rPr>
          <w:i/>
        </w:rPr>
        <w:t>Perform the following</w:t>
      </w:r>
      <w:r w:rsidR="00535705" w:rsidRPr="00535705">
        <w:rPr>
          <w:i/>
        </w:rPr>
        <w:t xml:space="preserve"> steps</w:t>
      </w:r>
      <w:r w:rsidRPr="00535705">
        <w:rPr>
          <w:i/>
        </w:rPr>
        <w:t xml:space="preserve"> to secure connections to the Microsoft Application Virtualization </w:t>
      </w:r>
      <w:r w:rsidR="00D22944" w:rsidRPr="00535705">
        <w:rPr>
          <w:i/>
        </w:rPr>
        <w:t>Management Web Service</w:t>
      </w:r>
      <w:r w:rsidRPr="00535705">
        <w:rPr>
          <w:i/>
        </w:rPr>
        <w:t>.</w:t>
      </w:r>
    </w:p>
    <w:p w:rsidR="00994775" w:rsidRPr="00CF6BE3" w:rsidRDefault="00994775" w:rsidP="00CF6BE3">
      <w:pPr>
        <w:pStyle w:val="ListParagraph"/>
        <w:numPr>
          <w:ilvl w:val="0"/>
          <w:numId w:val="35"/>
        </w:numPr>
      </w:pPr>
      <w:r w:rsidRPr="00CF6BE3">
        <w:t xml:space="preserve">Click </w:t>
      </w:r>
      <w:r w:rsidRPr="00CF6BE3">
        <w:rPr>
          <w:b/>
        </w:rPr>
        <w:t>Start | Administrative Tools | Internet Information Services (IIS) Manager</w:t>
      </w:r>
      <w:r w:rsidRPr="00CF6BE3">
        <w:t>.</w:t>
      </w:r>
    </w:p>
    <w:p w:rsidR="00994775" w:rsidRPr="00CF6BE3" w:rsidRDefault="00994775" w:rsidP="00CF6BE3">
      <w:pPr>
        <w:pStyle w:val="ListParagraph"/>
        <w:numPr>
          <w:ilvl w:val="0"/>
          <w:numId w:val="35"/>
        </w:numPr>
      </w:pPr>
      <w:r w:rsidRPr="00CF6BE3">
        <w:t xml:space="preserve">Expand </w:t>
      </w:r>
      <w:r w:rsidR="000F076A" w:rsidRPr="000C55AA">
        <w:rPr>
          <w:b/>
        </w:rPr>
        <w:t>&lt;server name&gt;</w:t>
      </w:r>
      <w:r w:rsidRPr="00CF6BE3">
        <w:rPr>
          <w:b/>
        </w:rPr>
        <w:t xml:space="preserve"> | Sites</w:t>
      </w:r>
      <w:r w:rsidRPr="00CF6BE3">
        <w:t xml:space="preserve"> and click </w:t>
      </w:r>
      <w:r w:rsidRPr="00CF6BE3">
        <w:rPr>
          <w:b/>
        </w:rPr>
        <w:t>Default Web Site</w:t>
      </w:r>
      <w:r w:rsidRPr="00CF6BE3">
        <w:t>.</w:t>
      </w:r>
    </w:p>
    <w:p w:rsidR="00994775" w:rsidRPr="00CF6BE3" w:rsidRDefault="00994775" w:rsidP="00CF6BE3">
      <w:pPr>
        <w:pStyle w:val="ListParagraph"/>
        <w:numPr>
          <w:ilvl w:val="0"/>
          <w:numId w:val="35"/>
        </w:numPr>
      </w:pPr>
      <w:r w:rsidRPr="00CF6BE3">
        <w:t xml:space="preserve">In the Actions pane, click </w:t>
      </w:r>
      <w:r w:rsidRPr="00CF6BE3">
        <w:rPr>
          <w:b/>
        </w:rPr>
        <w:t>Bindings…</w:t>
      </w:r>
      <w:r w:rsidRPr="00CF6BE3">
        <w:t>.</w:t>
      </w:r>
    </w:p>
    <w:p w:rsidR="00994775" w:rsidRPr="00CF6BE3" w:rsidRDefault="00994775" w:rsidP="00CF6BE3">
      <w:pPr>
        <w:pStyle w:val="ListParagraph"/>
        <w:numPr>
          <w:ilvl w:val="0"/>
          <w:numId w:val="35"/>
        </w:numPr>
      </w:pPr>
      <w:r w:rsidRPr="00CF6BE3">
        <w:t xml:space="preserve">In the </w:t>
      </w:r>
      <w:r w:rsidR="008E37AF" w:rsidRPr="008E37AF">
        <w:rPr>
          <w:b/>
        </w:rPr>
        <w:t>Site Bindings</w:t>
      </w:r>
      <w:r w:rsidRPr="00CF6BE3">
        <w:t xml:space="preserve"> dialog, click </w:t>
      </w:r>
      <w:r w:rsidRPr="00CF6BE3">
        <w:rPr>
          <w:b/>
        </w:rPr>
        <w:t>Add…</w:t>
      </w:r>
      <w:r w:rsidRPr="00CF6BE3">
        <w:t>.</w:t>
      </w:r>
    </w:p>
    <w:p w:rsidR="00994775" w:rsidRPr="00CF6BE3" w:rsidRDefault="00994775" w:rsidP="00CF6BE3">
      <w:pPr>
        <w:pStyle w:val="ListParagraph"/>
        <w:numPr>
          <w:ilvl w:val="0"/>
          <w:numId w:val="35"/>
        </w:numPr>
      </w:pPr>
      <w:r w:rsidRPr="00CF6BE3">
        <w:t xml:space="preserve">From the </w:t>
      </w:r>
      <w:r w:rsidR="008E37AF" w:rsidRPr="008E37AF">
        <w:rPr>
          <w:b/>
        </w:rPr>
        <w:t>Type:</w:t>
      </w:r>
      <w:r w:rsidRPr="00CF6BE3">
        <w:t xml:space="preserve"> drop-down </w:t>
      </w:r>
      <w:r w:rsidR="00535705">
        <w:t xml:space="preserve">menu </w:t>
      </w:r>
      <w:r w:rsidRPr="00CF6BE3">
        <w:t xml:space="preserve">select </w:t>
      </w:r>
      <w:r w:rsidRPr="00CF6BE3">
        <w:rPr>
          <w:b/>
        </w:rPr>
        <w:t>https</w:t>
      </w:r>
      <w:r w:rsidRPr="00CF6BE3">
        <w:t xml:space="preserve">, from the SSL certificate </w:t>
      </w:r>
      <w:r w:rsidR="00535705">
        <w:t xml:space="preserve">list </w:t>
      </w:r>
      <w:r w:rsidRPr="00CF6BE3">
        <w:t xml:space="preserve">select the certificate issued to the server from the CA, and then click </w:t>
      </w:r>
      <w:r w:rsidRPr="00CF6BE3">
        <w:rPr>
          <w:b/>
        </w:rPr>
        <w:t>OK</w:t>
      </w:r>
      <w:r w:rsidRPr="00CF6BE3">
        <w:t>.</w:t>
      </w:r>
    </w:p>
    <w:p w:rsidR="00994775" w:rsidRDefault="00994775" w:rsidP="00CF6BE3">
      <w:pPr>
        <w:pStyle w:val="ListParagraph"/>
        <w:numPr>
          <w:ilvl w:val="0"/>
          <w:numId w:val="35"/>
        </w:numPr>
      </w:pPr>
      <w:r w:rsidRPr="00CF6BE3">
        <w:t xml:space="preserve">Click </w:t>
      </w:r>
      <w:r w:rsidRPr="00CF6BE3">
        <w:rPr>
          <w:b/>
        </w:rPr>
        <w:t>Close</w:t>
      </w:r>
      <w:r w:rsidRPr="00CF6BE3">
        <w:t>.</w:t>
      </w:r>
    </w:p>
    <w:p w:rsidR="00994775" w:rsidRDefault="00994775" w:rsidP="00DA5577">
      <w:pPr>
        <w:pStyle w:val="Heading3"/>
      </w:pPr>
      <w:r>
        <w:t>Secure the Application Virtualization Management Console Connection to the Web Service</w:t>
      </w:r>
    </w:p>
    <w:p w:rsidR="00994775" w:rsidRDefault="00994775" w:rsidP="001A3E00">
      <w:pPr>
        <w:pStyle w:val="ListParagraph"/>
        <w:numPr>
          <w:ilvl w:val="0"/>
          <w:numId w:val="36"/>
        </w:numPr>
      </w:pPr>
      <w:r>
        <w:t xml:space="preserve">Click </w:t>
      </w:r>
      <w:r w:rsidRPr="001A3E00">
        <w:rPr>
          <w:b/>
        </w:rPr>
        <w:t>Start | Administrative Tools | Application Virtualization Management Console</w:t>
      </w:r>
      <w:r>
        <w:t>.</w:t>
      </w:r>
    </w:p>
    <w:p w:rsidR="00994775" w:rsidRDefault="00994775" w:rsidP="001A3E00">
      <w:pPr>
        <w:pStyle w:val="ListParagraph"/>
        <w:numPr>
          <w:ilvl w:val="0"/>
          <w:numId w:val="36"/>
        </w:numPr>
      </w:pPr>
      <w:r>
        <w:t>In the</w:t>
      </w:r>
      <w:r w:rsidRPr="00DA5577">
        <w:rPr>
          <w:b/>
        </w:rPr>
        <w:t xml:space="preserve"> </w:t>
      </w:r>
      <w:r>
        <w:t xml:space="preserve">console tree, select </w:t>
      </w:r>
      <w:r w:rsidR="00F874CB" w:rsidRPr="000C55AA">
        <w:rPr>
          <w:b/>
        </w:rPr>
        <w:t>&lt;server name&gt;</w:t>
      </w:r>
      <w:r w:rsidR="00535705">
        <w:t>,</w:t>
      </w:r>
      <w:r>
        <w:t xml:space="preserve"> in the Actions pane</w:t>
      </w:r>
      <w:r w:rsidR="00535705">
        <w:t>,</w:t>
      </w:r>
      <w:r>
        <w:t xml:space="preserve"> click </w:t>
      </w:r>
      <w:r w:rsidRPr="00DA5577">
        <w:rPr>
          <w:b/>
        </w:rPr>
        <w:t>Configure Connection…</w:t>
      </w:r>
      <w:r>
        <w:t>.</w:t>
      </w:r>
    </w:p>
    <w:p w:rsidR="00994775" w:rsidRDefault="00994775" w:rsidP="001A3E00">
      <w:pPr>
        <w:pStyle w:val="ListParagraph"/>
        <w:numPr>
          <w:ilvl w:val="0"/>
          <w:numId w:val="36"/>
        </w:numPr>
      </w:pPr>
      <w:r>
        <w:t xml:space="preserve">In the </w:t>
      </w:r>
      <w:r w:rsidR="008E37AF" w:rsidRPr="008E37AF">
        <w:rPr>
          <w:b/>
        </w:rPr>
        <w:t>Configure Connection</w:t>
      </w:r>
      <w:r>
        <w:t xml:space="preserve"> dialog (Figure 33), select the </w:t>
      </w:r>
      <w:r w:rsidRPr="001A3E00">
        <w:rPr>
          <w:b/>
        </w:rPr>
        <w:t>User Secure Connection</w:t>
      </w:r>
      <w:r>
        <w:t xml:space="preserve"> checkbox.</w:t>
      </w:r>
    </w:p>
    <w:p w:rsidR="00994775" w:rsidRDefault="00436C58" w:rsidP="001A3E00">
      <w:pPr>
        <w:jc w:val="center"/>
      </w:pPr>
      <w:r>
        <w:rPr>
          <w:noProof/>
        </w:rPr>
        <w:drawing>
          <wp:inline distT="0" distB="0" distL="0" distR="0">
            <wp:extent cx="4486275" cy="3924300"/>
            <wp:effectExtent l="19050" t="0" r="9525" b="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srcRect/>
                    <a:stretch>
                      <a:fillRect/>
                    </a:stretch>
                  </pic:blipFill>
                  <pic:spPr bwMode="auto">
                    <a:xfrm>
                      <a:off x="0" y="0"/>
                      <a:ext cx="4486275" cy="3924300"/>
                    </a:xfrm>
                    <a:prstGeom prst="rect">
                      <a:avLst/>
                    </a:prstGeom>
                    <a:noFill/>
                    <a:ln w="9525">
                      <a:noFill/>
                      <a:miter lim="800000"/>
                      <a:headEnd/>
                      <a:tailEnd/>
                    </a:ln>
                  </pic:spPr>
                </pic:pic>
              </a:graphicData>
            </a:graphic>
          </wp:inline>
        </w:drawing>
      </w:r>
    </w:p>
    <w:p w:rsidR="00994775" w:rsidRPr="001A3E00" w:rsidRDefault="00994775" w:rsidP="001A3E00">
      <w:pPr>
        <w:jc w:val="center"/>
        <w:rPr>
          <w:b/>
        </w:rPr>
      </w:pPr>
      <w:r w:rsidRPr="001A3E00">
        <w:rPr>
          <w:b/>
        </w:rPr>
        <w:lastRenderedPageBreak/>
        <w:t xml:space="preserve">Figure </w:t>
      </w:r>
      <w:r>
        <w:rPr>
          <w:b/>
        </w:rPr>
        <w:t>33</w:t>
      </w:r>
      <w:r w:rsidRPr="001A3E00">
        <w:rPr>
          <w:b/>
        </w:rPr>
        <w:t>. Configure Connection dialog</w:t>
      </w:r>
    </w:p>
    <w:p w:rsidR="00994775" w:rsidRPr="00DA5577" w:rsidRDefault="00994775" w:rsidP="001A3E00">
      <w:pPr>
        <w:pStyle w:val="ListParagraph"/>
        <w:numPr>
          <w:ilvl w:val="0"/>
          <w:numId w:val="36"/>
        </w:numPr>
      </w:pPr>
      <w:r>
        <w:t xml:space="preserve">Click </w:t>
      </w:r>
      <w:r w:rsidRPr="001A3E00">
        <w:rPr>
          <w:b/>
        </w:rPr>
        <w:t>OK</w:t>
      </w:r>
      <w:r>
        <w:t>.</w:t>
      </w:r>
    </w:p>
    <w:p w:rsidR="00994775" w:rsidRDefault="00994775" w:rsidP="00CF6BE3">
      <w:pPr>
        <w:pStyle w:val="Heading3"/>
      </w:pPr>
      <w:r>
        <w:t>Configuring the Application Virtualization Management Console for RTSPS:</w:t>
      </w:r>
    </w:p>
    <w:p w:rsidR="00BF7D70" w:rsidRDefault="00455A7F">
      <w:r w:rsidRPr="00C16CB6">
        <w:rPr>
          <w:i/>
        </w:rPr>
        <w:t>Perform the following</w:t>
      </w:r>
      <w:r>
        <w:rPr>
          <w:i/>
        </w:rPr>
        <w:t xml:space="preserve"> steps</w:t>
      </w:r>
      <w:r w:rsidRPr="00C16CB6">
        <w:rPr>
          <w:i/>
        </w:rPr>
        <w:t xml:space="preserve"> on the Microsoft Application Virtualization</w:t>
      </w:r>
      <w:r>
        <w:rPr>
          <w:i/>
        </w:rPr>
        <w:t xml:space="preserve"> Management Server:</w:t>
      </w:r>
    </w:p>
    <w:p w:rsidR="00994775" w:rsidRDefault="00994775" w:rsidP="001A3E00">
      <w:pPr>
        <w:pStyle w:val="ListParagraph"/>
        <w:numPr>
          <w:ilvl w:val="0"/>
          <w:numId w:val="37"/>
        </w:numPr>
      </w:pPr>
      <w:r>
        <w:t>In the</w:t>
      </w:r>
      <w:r w:rsidRPr="00DA5577">
        <w:rPr>
          <w:b/>
        </w:rPr>
        <w:t xml:space="preserve"> </w:t>
      </w:r>
      <w:r w:rsidRPr="00DA5577">
        <w:t>Application Virtualization Management Console</w:t>
      </w:r>
      <w:r>
        <w:t xml:space="preserve">, expand </w:t>
      </w:r>
      <w:r w:rsidR="000C55AA" w:rsidRPr="000C55AA">
        <w:rPr>
          <w:b/>
        </w:rPr>
        <w:t>&lt;</w:t>
      </w:r>
      <w:r w:rsidRPr="000C55AA">
        <w:rPr>
          <w:b/>
        </w:rPr>
        <w:t>server name</w:t>
      </w:r>
      <w:r w:rsidR="000C55AA" w:rsidRPr="000C55AA">
        <w:rPr>
          <w:b/>
        </w:rPr>
        <w:t>&gt;</w:t>
      </w:r>
      <w:r w:rsidRPr="001A3E00">
        <w:rPr>
          <w:b/>
        </w:rPr>
        <w:t xml:space="preserve"> | Server Groups</w:t>
      </w:r>
      <w:r>
        <w:t xml:space="preserve"> and click </w:t>
      </w:r>
      <w:r w:rsidRPr="00C16CB6">
        <w:rPr>
          <w:b/>
        </w:rPr>
        <w:t>Default Server Group</w:t>
      </w:r>
      <w:r>
        <w:t>.</w:t>
      </w:r>
    </w:p>
    <w:p w:rsidR="00994775" w:rsidRDefault="00994775" w:rsidP="001A3E00">
      <w:pPr>
        <w:pStyle w:val="ListParagraph"/>
        <w:numPr>
          <w:ilvl w:val="0"/>
          <w:numId w:val="37"/>
        </w:numPr>
      </w:pPr>
      <w:r>
        <w:t xml:space="preserve">In the details pane, right-click </w:t>
      </w:r>
      <w:r w:rsidR="00DC2017" w:rsidRPr="000C55AA">
        <w:rPr>
          <w:b/>
        </w:rPr>
        <w:t>&lt;server name&gt;</w:t>
      </w:r>
      <w:r>
        <w:t xml:space="preserve"> and click </w:t>
      </w:r>
      <w:r w:rsidRPr="001A3E00">
        <w:rPr>
          <w:b/>
        </w:rPr>
        <w:t>Properties</w:t>
      </w:r>
      <w:r>
        <w:t>.</w:t>
      </w:r>
    </w:p>
    <w:p w:rsidR="00994775" w:rsidRDefault="00994775" w:rsidP="001A3E00">
      <w:pPr>
        <w:pStyle w:val="ListParagraph"/>
        <w:numPr>
          <w:ilvl w:val="0"/>
          <w:numId w:val="37"/>
        </w:numPr>
      </w:pPr>
      <w:r>
        <w:t xml:space="preserve">In the server properties dialog, click the </w:t>
      </w:r>
      <w:r w:rsidRPr="001A3E00">
        <w:rPr>
          <w:b/>
        </w:rPr>
        <w:t>Ports</w:t>
      </w:r>
      <w:r>
        <w:t xml:space="preserve"> tab.</w:t>
      </w:r>
    </w:p>
    <w:p w:rsidR="00994775" w:rsidRDefault="00994775" w:rsidP="001A3E00">
      <w:pPr>
        <w:pStyle w:val="ListParagraph"/>
        <w:numPr>
          <w:ilvl w:val="0"/>
          <w:numId w:val="37"/>
        </w:numPr>
      </w:pPr>
      <w:r>
        <w:t xml:space="preserve">On the </w:t>
      </w:r>
      <w:r w:rsidR="008E37AF" w:rsidRPr="008E37AF">
        <w:rPr>
          <w:b/>
        </w:rPr>
        <w:t>Ports</w:t>
      </w:r>
      <w:r>
        <w:t xml:space="preserve"> tab (Figure 34), under </w:t>
      </w:r>
      <w:r w:rsidRPr="001A3E00">
        <w:rPr>
          <w:b/>
        </w:rPr>
        <w:t>Enhanced Security</w:t>
      </w:r>
      <w:r>
        <w:t xml:space="preserve">, click </w:t>
      </w:r>
      <w:r w:rsidRPr="001A3E00">
        <w:rPr>
          <w:b/>
        </w:rPr>
        <w:t>Server Certificate…</w:t>
      </w:r>
      <w:r>
        <w:t>.</w:t>
      </w:r>
    </w:p>
    <w:p w:rsidR="00994775" w:rsidRDefault="00436C58" w:rsidP="001A3E00">
      <w:pPr>
        <w:jc w:val="center"/>
      </w:pPr>
      <w:r>
        <w:rPr>
          <w:noProof/>
        </w:rPr>
        <w:drawing>
          <wp:inline distT="0" distB="0" distL="0" distR="0">
            <wp:extent cx="4838700" cy="5010150"/>
            <wp:effectExtent l="19050" t="0" r="0" b="0"/>
            <wp:docPr id="3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srcRect/>
                    <a:stretch>
                      <a:fillRect/>
                    </a:stretch>
                  </pic:blipFill>
                  <pic:spPr bwMode="auto">
                    <a:xfrm>
                      <a:off x="0" y="0"/>
                      <a:ext cx="4838700" cy="5010150"/>
                    </a:xfrm>
                    <a:prstGeom prst="rect">
                      <a:avLst/>
                    </a:prstGeom>
                    <a:noFill/>
                    <a:ln w="9525">
                      <a:noFill/>
                      <a:miter lim="800000"/>
                      <a:headEnd/>
                      <a:tailEnd/>
                    </a:ln>
                  </pic:spPr>
                </pic:pic>
              </a:graphicData>
            </a:graphic>
          </wp:inline>
        </w:drawing>
      </w:r>
    </w:p>
    <w:p w:rsidR="00994775" w:rsidRPr="001A3E00" w:rsidRDefault="00994775" w:rsidP="001A3E00">
      <w:pPr>
        <w:jc w:val="center"/>
        <w:rPr>
          <w:b/>
        </w:rPr>
      </w:pPr>
      <w:r w:rsidRPr="001A3E00">
        <w:rPr>
          <w:b/>
        </w:rPr>
        <w:t xml:space="preserve">Figure </w:t>
      </w:r>
      <w:r>
        <w:rPr>
          <w:b/>
        </w:rPr>
        <w:t>34.</w:t>
      </w:r>
      <w:r w:rsidRPr="001A3E00">
        <w:rPr>
          <w:b/>
        </w:rPr>
        <w:t xml:space="preserve"> Ports tab</w:t>
      </w:r>
    </w:p>
    <w:p w:rsidR="00994775" w:rsidRDefault="00994775" w:rsidP="001A3E00">
      <w:pPr>
        <w:pStyle w:val="ListParagraph"/>
        <w:numPr>
          <w:ilvl w:val="0"/>
          <w:numId w:val="37"/>
        </w:numPr>
      </w:pPr>
      <w:r>
        <w:t xml:space="preserve">In the </w:t>
      </w:r>
      <w:r w:rsidR="008E37AF" w:rsidRPr="008E37AF">
        <w:rPr>
          <w:b/>
        </w:rPr>
        <w:t>Certificate Wizard</w:t>
      </w:r>
      <w:r>
        <w:t xml:space="preserve">, on the </w:t>
      </w:r>
      <w:r w:rsidR="008E37AF" w:rsidRPr="008E37AF">
        <w:rPr>
          <w:b/>
        </w:rPr>
        <w:t>Welcome</w:t>
      </w:r>
      <w:r>
        <w:t xml:space="preserve"> page, click </w:t>
      </w:r>
      <w:r w:rsidRPr="001A3E00">
        <w:rPr>
          <w:b/>
        </w:rPr>
        <w:t>Next</w:t>
      </w:r>
      <w:r>
        <w:t>.</w:t>
      </w:r>
    </w:p>
    <w:p w:rsidR="00994775" w:rsidRDefault="00994775" w:rsidP="001A3E00">
      <w:pPr>
        <w:pStyle w:val="ListParagraph"/>
        <w:numPr>
          <w:ilvl w:val="0"/>
          <w:numId w:val="37"/>
        </w:numPr>
      </w:pPr>
      <w:r>
        <w:lastRenderedPageBreak/>
        <w:t xml:space="preserve">On the </w:t>
      </w:r>
      <w:r w:rsidR="008E37AF" w:rsidRPr="008E37AF">
        <w:rPr>
          <w:b/>
        </w:rPr>
        <w:t>Available Certificates</w:t>
      </w:r>
      <w:r>
        <w:t xml:space="preserve"> page (Figure 35), select the certificate you provisioned for use with </w:t>
      </w:r>
      <w:proofErr w:type="spellStart"/>
      <w:r>
        <w:t>AppV</w:t>
      </w:r>
      <w:proofErr w:type="spellEnd"/>
      <w:r>
        <w:t xml:space="preserve"> and click </w:t>
      </w:r>
      <w:r w:rsidRPr="001A3E00">
        <w:rPr>
          <w:b/>
        </w:rPr>
        <w:t>Next</w:t>
      </w:r>
      <w:r>
        <w:t>.</w:t>
      </w:r>
    </w:p>
    <w:p w:rsidR="00994775" w:rsidRDefault="00436C58" w:rsidP="00C16CB6">
      <w:pPr>
        <w:jc w:val="center"/>
      </w:pPr>
      <w:r>
        <w:rPr>
          <w:noProof/>
        </w:rPr>
        <w:drawing>
          <wp:inline distT="0" distB="0" distL="0" distR="0">
            <wp:extent cx="5915025" cy="3933825"/>
            <wp:effectExtent l="19050" t="0" r="9525" b="0"/>
            <wp:docPr id="3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srcRect/>
                    <a:stretch>
                      <a:fillRect/>
                    </a:stretch>
                  </pic:blipFill>
                  <pic:spPr bwMode="auto">
                    <a:xfrm>
                      <a:off x="0" y="0"/>
                      <a:ext cx="5915025" cy="3933825"/>
                    </a:xfrm>
                    <a:prstGeom prst="rect">
                      <a:avLst/>
                    </a:prstGeom>
                    <a:noFill/>
                    <a:ln w="9525">
                      <a:noFill/>
                      <a:miter lim="800000"/>
                      <a:headEnd/>
                      <a:tailEnd/>
                    </a:ln>
                  </pic:spPr>
                </pic:pic>
              </a:graphicData>
            </a:graphic>
          </wp:inline>
        </w:drawing>
      </w:r>
    </w:p>
    <w:p w:rsidR="00994775" w:rsidRDefault="00994775" w:rsidP="00C16CB6">
      <w:pPr>
        <w:jc w:val="center"/>
        <w:rPr>
          <w:b/>
        </w:rPr>
      </w:pPr>
      <w:r w:rsidRPr="00C16CB6">
        <w:rPr>
          <w:b/>
        </w:rPr>
        <w:t xml:space="preserve">Figure </w:t>
      </w:r>
      <w:r>
        <w:rPr>
          <w:b/>
        </w:rPr>
        <w:t>35</w:t>
      </w:r>
      <w:r w:rsidRPr="00C16CB6">
        <w:rPr>
          <w:b/>
        </w:rPr>
        <w:t>. Available Certificates page</w:t>
      </w:r>
    </w:p>
    <w:p w:rsidR="00994775" w:rsidRDefault="00994775" w:rsidP="00C16CB6">
      <w:pPr>
        <w:pStyle w:val="ListParagraph"/>
        <w:numPr>
          <w:ilvl w:val="0"/>
          <w:numId w:val="37"/>
        </w:numPr>
      </w:pPr>
      <w:r>
        <w:t xml:space="preserve">On the </w:t>
      </w:r>
      <w:r w:rsidR="008E37AF" w:rsidRPr="008E37AF">
        <w:rPr>
          <w:b/>
        </w:rPr>
        <w:t>Certificate Summary</w:t>
      </w:r>
      <w:r>
        <w:t xml:space="preserve"> page, click </w:t>
      </w:r>
      <w:r w:rsidRPr="00C16CB6">
        <w:rPr>
          <w:b/>
        </w:rPr>
        <w:t>Finish</w:t>
      </w:r>
      <w:r>
        <w:t>.</w:t>
      </w:r>
    </w:p>
    <w:p w:rsidR="00994775" w:rsidRDefault="00994775" w:rsidP="00C16CB6">
      <w:pPr>
        <w:pStyle w:val="ListParagraph"/>
        <w:numPr>
          <w:ilvl w:val="0"/>
          <w:numId w:val="37"/>
        </w:numPr>
      </w:pPr>
      <w:r>
        <w:t xml:space="preserve">In the server properties dialog (Figure 36), on the </w:t>
      </w:r>
      <w:r w:rsidR="008E37AF" w:rsidRPr="008E37AF">
        <w:rPr>
          <w:b/>
        </w:rPr>
        <w:t>Ports</w:t>
      </w:r>
      <w:r>
        <w:t xml:space="preserve"> tab, click to select the </w:t>
      </w:r>
      <w:r w:rsidRPr="00C16CB6">
        <w:rPr>
          <w:b/>
        </w:rPr>
        <w:t>RTSPS port</w:t>
      </w:r>
      <w:r>
        <w:t xml:space="preserve"> check box and deselect the </w:t>
      </w:r>
      <w:r w:rsidRPr="00C16CB6">
        <w:rPr>
          <w:b/>
        </w:rPr>
        <w:t>RTSP port</w:t>
      </w:r>
      <w:r>
        <w:t xml:space="preserve"> check</w:t>
      </w:r>
      <w:r w:rsidR="00455A7F">
        <w:t xml:space="preserve"> </w:t>
      </w:r>
      <w:r>
        <w:t>box.</w:t>
      </w:r>
    </w:p>
    <w:p w:rsidR="00994775" w:rsidRDefault="00436C58" w:rsidP="00C16CB6">
      <w:pPr>
        <w:jc w:val="center"/>
      </w:pPr>
      <w:r>
        <w:rPr>
          <w:noProof/>
        </w:rPr>
        <w:lastRenderedPageBreak/>
        <w:drawing>
          <wp:inline distT="0" distB="0" distL="0" distR="0">
            <wp:extent cx="4838700" cy="501015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4838700" cy="5010150"/>
                    </a:xfrm>
                    <a:prstGeom prst="rect">
                      <a:avLst/>
                    </a:prstGeom>
                    <a:noFill/>
                    <a:ln w="9525">
                      <a:noFill/>
                      <a:miter lim="800000"/>
                      <a:headEnd/>
                      <a:tailEnd/>
                    </a:ln>
                  </pic:spPr>
                </pic:pic>
              </a:graphicData>
            </a:graphic>
          </wp:inline>
        </w:drawing>
      </w:r>
    </w:p>
    <w:p w:rsidR="00994775" w:rsidRPr="00C16CB6" w:rsidRDefault="00994775" w:rsidP="00C16CB6">
      <w:pPr>
        <w:jc w:val="center"/>
        <w:rPr>
          <w:b/>
        </w:rPr>
      </w:pPr>
      <w:r w:rsidRPr="00C16CB6">
        <w:rPr>
          <w:b/>
        </w:rPr>
        <w:t xml:space="preserve">Figure </w:t>
      </w:r>
      <w:r>
        <w:rPr>
          <w:b/>
        </w:rPr>
        <w:t>36</w:t>
      </w:r>
      <w:r w:rsidRPr="00C16CB6">
        <w:rPr>
          <w:b/>
        </w:rPr>
        <w:t>. Ports tab</w:t>
      </w:r>
    </w:p>
    <w:p w:rsidR="00994775" w:rsidRDefault="00994775" w:rsidP="00C16CB6">
      <w:pPr>
        <w:pStyle w:val="ListParagraph"/>
        <w:numPr>
          <w:ilvl w:val="0"/>
          <w:numId w:val="37"/>
        </w:numPr>
      </w:pPr>
      <w:r>
        <w:t xml:space="preserve">Click </w:t>
      </w:r>
      <w:r w:rsidRPr="00C16CB6">
        <w:rPr>
          <w:b/>
        </w:rPr>
        <w:t>OK</w:t>
      </w:r>
      <w:r>
        <w:t>.</w:t>
      </w:r>
    </w:p>
    <w:p w:rsidR="00994775" w:rsidRDefault="00994775" w:rsidP="00C16CB6">
      <w:pPr>
        <w:pStyle w:val="ListParagraph"/>
        <w:numPr>
          <w:ilvl w:val="0"/>
          <w:numId w:val="37"/>
        </w:numPr>
      </w:pPr>
      <w:r>
        <w:t xml:space="preserve">In the warning dialog, click </w:t>
      </w:r>
      <w:r w:rsidRPr="00C16CB6">
        <w:rPr>
          <w:b/>
        </w:rPr>
        <w:t>OK</w:t>
      </w:r>
      <w:r>
        <w:t>.</w:t>
      </w:r>
    </w:p>
    <w:p w:rsidR="00994775" w:rsidRDefault="00994775" w:rsidP="00C16CB6">
      <w:pPr>
        <w:pStyle w:val="ListParagraph"/>
        <w:numPr>
          <w:ilvl w:val="0"/>
          <w:numId w:val="37"/>
        </w:numPr>
      </w:pPr>
      <w:r>
        <w:t xml:space="preserve">Click </w:t>
      </w:r>
      <w:r w:rsidRPr="00C16CB6">
        <w:rPr>
          <w:b/>
        </w:rPr>
        <w:t>Start | Administrative Tools | Services</w:t>
      </w:r>
      <w:r>
        <w:t xml:space="preserve">, select the </w:t>
      </w:r>
      <w:r w:rsidRPr="00C16CB6">
        <w:rPr>
          <w:b/>
        </w:rPr>
        <w:t>Application Virtualization Management Server</w:t>
      </w:r>
      <w:r>
        <w:t xml:space="preserve"> service and click </w:t>
      </w:r>
      <w:r w:rsidRPr="00C16CB6">
        <w:rPr>
          <w:b/>
        </w:rPr>
        <w:t>Restart</w:t>
      </w:r>
      <w:r>
        <w:t>.</w:t>
      </w:r>
    </w:p>
    <w:p w:rsidR="00994775" w:rsidRDefault="00994775" w:rsidP="00C16CB6">
      <w:pPr>
        <w:pStyle w:val="ListParagraph"/>
        <w:numPr>
          <w:ilvl w:val="0"/>
          <w:numId w:val="37"/>
        </w:numPr>
      </w:pPr>
      <w:r>
        <w:t xml:space="preserve">Close </w:t>
      </w:r>
      <w:r w:rsidR="008E37AF" w:rsidRPr="008E37AF">
        <w:rPr>
          <w:b/>
        </w:rPr>
        <w:t>Services</w:t>
      </w:r>
      <w:r>
        <w:t>.</w:t>
      </w:r>
    </w:p>
    <w:p w:rsidR="00994775" w:rsidRDefault="00994775" w:rsidP="00592103">
      <w:pPr>
        <w:pStyle w:val="ListParagraph"/>
        <w:numPr>
          <w:ilvl w:val="0"/>
          <w:numId w:val="37"/>
        </w:numPr>
      </w:pPr>
      <w:r>
        <w:t xml:space="preserve">Open </w:t>
      </w:r>
      <w:r w:rsidRPr="00E810B9">
        <w:rPr>
          <w:b/>
        </w:rPr>
        <w:t>Windows Explorer</w:t>
      </w:r>
      <w:r w:rsidR="00455A7F">
        <w:t>,</w:t>
      </w:r>
      <w:r>
        <w:t xml:space="preserve"> and go to the </w:t>
      </w:r>
      <w:r w:rsidRPr="00E810B9">
        <w:rPr>
          <w:b/>
        </w:rPr>
        <w:t>content</w:t>
      </w:r>
      <w:r>
        <w:t xml:space="preserve"> directory.</w:t>
      </w:r>
    </w:p>
    <w:p w:rsidR="00994775" w:rsidRDefault="00994775" w:rsidP="00592103">
      <w:pPr>
        <w:pStyle w:val="ListParagraph"/>
        <w:numPr>
          <w:ilvl w:val="0"/>
          <w:numId w:val="37"/>
        </w:numPr>
      </w:pPr>
      <w:r>
        <w:t xml:space="preserve">Double-click the </w:t>
      </w:r>
      <w:proofErr w:type="spellStart"/>
      <w:r w:rsidRPr="00E810B9">
        <w:rPr>
          <w:b/>
        </w:rPr>
        <w:t>DefaultApp.osd</w:t>
      </w:r>
      <w:proofErr w:type="spellEnd"/>
      <w:r>
        <w:t xml:space="preserve"> file</w:t>
      </w:r>
      <w:r w:rsidR="00455A7F">
        <w:t>,</w:t>
      </w:r>
      <w:r>
        <w:t xml:space="preserve"> and open it with </w:t>
      </w:r>
      <w:r w:rsidRPr="00E810B9">
        <w:rPr>
          <w:b/>
        </w:rPr>
        <w:t>Notepad</w:t>
      </w:r>
      <w:r>
        <w:t>.</w:t>
      </w:r>
    </w:p>
    <w:p w:rsidR="00994775" w:rsidRDefault="00994775" w:rsidP="00592103">
      <w:pPr>
        <w:pStyle w:val="ListParagraph"/>
        <w:numPr>
          <w:ilvl w:val="0"/>
          <w:numId w:val="37"/>
        </w:numPr>
      </w:pPr>
      <w:r>
        <w:t xml:space="preserve">Change the </w:t>
      </w:r>
      <w:r w:rsidRPr="00E810B9">
        <w:rPr>
          <w:b/>
        </w:rPr>
        <w:t>HREF</w:t>
      </w:r>
      <w:r>
        <w:t xml:space="preserve"> to the following:</w:t>
      </w:r>
    </w:p>
    <w:p w:rsidR="00994775" w:rsidRDefault="00994775" w:rsidP="00592103">
      <w:pPr>
        <w:pStyle w:val="Code"/>
      </w:pPr>
      <w:r>
        <w:t>CODEBASEHREF=”RTSPS://SERVER.mdopdemo.net:322/</w:t>
      </w:r>
      <w:proofErr w:type="spellStart"/>
      <w:r>
        <w:t>DefaultApp.sft</w:t>
      </w:r>
      <w:proofErr w:type="spellEnd"/>
      <w:r>
        <w:t>”.</w:t>
      </w:r>
    </w:p>
    <w:p w:rsidR="00994775" w:rsidRDefault="00994775" w:rsidP="00C16CB6">
      <w:pPr>
        <w:pStyle w:val="ListParagraph"/>
        <w:numPr>
          <w:ilvl w:val="0"/>
          <w:numId w:val="37"/>
        </w:numPr>
      </w:pPr>
      <w:r>
        <w:t xml:space="preserve">Close the </w:t>
      </w:r>
      <w:proofErr w:type="spellStart"/>
      <w:r w:rsidR="008E37AF" w:rsidRPr="008E37AF">
        <w:rPr>
          <w:b/>
        </w:rPr>
        <w:t>DefaultApp.osd</w:t>
      </w:r>
      <w:proofErr w:type="spellEnd"/>
      <w:r>
        <w:t xml:space="preserve"> file and save </w:t>
      </w:r>
      <w:r w:rsidR="00455A7F">
        <w:t xml:space="preserve">your </w:t>
      </w:r>
      <w:r>
        <w:t>changes.</w:t>
      </w:r>
    </w:p>
    <w:p w:rsidR="00994775" w:rsidRPr="007645E2" w:rsidRDefault="00994775" w:rsidP="007645E2">
      <w:pPr>
        <w:pStyle w:val="Heading3"/>
      </w:pPr>
      <w:r>
        <w:lastRenderedPageBreak/>
        <w:t>Configuring the Application Virtualization Client for RTSPS:</w:t>
      </w:r>
    </w:p>
    <w:p w:rsidR="00994775" w:rsidRPr="00C16CB6" w:rsidRDefault="00994775" w:rsidP="00C16CB6">
      <w:pPr>
        <w:tabs>
          <w:tab w:val="left" w:pos="720"/>
          <w:tab w:val="left" w:pos="1440"/>
          <w:tab w:val="left" w:pos="2160"/>
          <w:tab w:val="left" w:pos="2880"/>
          <w:tab w:val="left" w:pos="3600"/>
          <w:tab w:val="left" w:pos="4320"/>
          <w:tab w:val="left" w:pos="5040"/>
          <w:tab w:val="left" w:pos="5760"/>
          <w:tab w:val="left" w:pos="6480"/>
          <w:tab w:val="left" w:pos="6870"/>
        </w:tabs>
        <w:rPr>
          <w:i/>
        </w:rPr>
      </w:pPr>
      <w:r w:rsidRPr="00C16CB6">
        <w:rPr>
          <w:i/>
        </w:rPr>
        <w:t xml:space="preserve">Perform the following </w:t>
      </w:r>
      <w:r w:rsidR="00455A7F">
        <w:rPr>
          <w:i/>
        </w:rPr>
        <w:t xml:space="preserve">steps </w:t>
      </w:r>
      <w:r w:rsidRPr="00C16CB6">
        <w:rPr>
          <w:i/>
        </w:rPr>
        <w:t xml:space="preserve">on the Microsoft Application Virtualization </w:t>
      </w:r>
      <w:r>
        <w:rPr>
          <w:i/>
        </w:rPr>
        <w:t>C</w:t>
      </w:r>
      <w:r w:rsidRPr="00C16CB6">
        <w:rPr>
          <w:i/>
        </w:rPr>
        <w:t>lient:</w:t>
      </w:r>
    </w:p>
    <w:p w:rsidR="00994775" w:rsidRDefault="00994775" w:rsidP="00592103">
      <w:pPr>
        <w:pStyle w:val="ListParagraph"/>
        <w:numPr>
          <w:ilvl w:val="0"/>
          <w:numId w:val="38"/>
        </w:numPr>
      </w:pPr>
      <w:r>
        <w:t xml:space="preserve">Click </w:t>
      </w:r>
      <w:r w:rsidRPr="00592103">
        <w:rPr>
          <w:b/>
        </w:rPr>
        <w:t>Start | Administrative Tools | Application Virtualization Client</w:t>
      </w:r>
      <w:r>
        <w:t>.</w:t>
      </w:r>
    </w:p>
    <w:p w:rsidR="00994775" w:rsidRDefault="00994775" w:rsidP="00592103">
      <w:pPr>
        <w:pStyle w:val="ListParagraph"/>
        <w:numPr>
          <w:ilvl w:val="0"/>
          <w:numId w:val="38"/>
        </w:numPr>
      </w:pPr>
      <w:r>
        <w:t xml:space="preserve">In the console tree, click </w:t>
      </w:r>
      <w:r w:rsidRPr="007645E2">
        <w:rPr>
          <w:b/>
        </w:rPr>
        <w:t>Publishing Servers</w:t>
      </w:r>
      <w:r>
        <w:t>.</w:t>
      </w:r>
    </w:p>
    <w:p w:rsidR="00994775" w:rsidRDefault="00994775" w:rsidP="00592103">
      <w:pPr>
        <w:pStyle w:val="ListParagraph"/>
        <w:numPr>
          <w:ilvl w:val="0"/>
          <w:numId w:val="38"/>
        </w:numPr>
      </w:pPr>
      <w:r>
        <w:t>In the details pane, right-click</w:t>
      </w:r>
      <w:r w:rsidRPr="007E1D3A">
        <w:rPr>
          <w:b/>
          <w:i/>
        </w:rPr>
        <w:t xml:space="preserve"> </w:t>
      </w:r>
      <w:r w:rsidR="00BB0023" w:rsidRPr="000C55AA">
        <w:rPr>
          <w:b/>
        </w:rPr>
        <w:t>&lt;server name&gt;</w:t>
      </w:r>
      <w:r w:rsidRPr="007E1D3A">
        <w:rPr>
          <w:b/>
          <w:i/>
        </w:rPr>
        <w:t xml:space="preserve"> </w:t>
      </w:r>
      <w:r>
        <w:t xml:space="preserve">and click </w:t>
      </w:r>
      <w:r w:rsidRPr="007E1D3A">
        <w:rPr>
          <w:b/>
        </w:rPr>
        <w:t>Properties</w:t>
      </w:r>
      <w:r>
        <w:t>.</w:t>
      </w:r>
    </w:p>
    <w:p w:rsidR="00994775" w:rsidRDefault="00994775" w:rsidP="00592103">
      <w:pPr>
        <w:pStyle w:val="ListParagraph"/>
        <w:numPr>
          <w:ilvl w:val="0"/>
          <w:numId w:val="38"/>
        </w:numPr>
      </w:pPr>
      <w:r>
        <w:t xml:space="preserve">In the server properties dialog (Figure 37), expand the </w:t>
      </w:r>
      <w:r w:rsidRPr="007645E2">
        <w:rPr>
          <w:b/>
        </w:rPr>
        <w:t>Type</w:t>
      </w:r>
      <w:r>
        <w:t xml:space="preserve"> drop-down </w:t>
      </w:r>
      <w:r w:rsidR="00455A7F">
        <w:t xml:space="preserve">list </w:t>
      </w:r>
      <w:r>
        <w:t xml:space="preserve">and click </w:t>
      </w:r>
      <w:r w:rsidRPr="007645E2">
        <w:rPr>
          <w:b/>
        </w:rPr>
        <w:t>Enhanced Security Application Virtualization Server</w:t>
      </w:r>
      <w:r>
        <w:t>.</w:t>
      </w:r>
    </w:p>
    <w:p w:rsidR="00994775" w:rsidRDefault="00436C58" w:rsidP="007645E2">
      <w:pPr>
        <w:jc w:val="center"/>
      </w:pPr>
      <w:r>
        <w:rPr>
          <w:noProof/>
        </w:rPr>
        <w:drawing>
          <wp:inline distT="0" distB="0" distL="0" distR="0">
            <wp:extent cx="3943350" cy="4371975"/>
            <wp:effectExtent l="19050" t="0" r="0" b="0"/>
            <wp:docPr id="3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a:srcRect/>
                    <a:stretch>
                      <a:fillRect/>
                    </a:stretch>
                  </pic:blipFill>
                  <pic:spPr bwMode="auto">
                    <a:xfrm>
                      <a:off x="0" y="0"/>
                      <a:ext cx="3943350" cy="4371975"/>
                    </a:xfrm>
                    <a:prstGeom prst="rect">
                      <a:avLst/>
                    </a:prstGeom>
                    <a:noFill/>
                    <a:ln w="9525">
                      <a:noFill/>
                      <a:miter lim="800000"/>
                      <a:headEnd/>
                      <a:tailEnd/>
                    </a:ln>
                  </pic:spPr>
                </pic:pic>
              </a:graphicData>
            </a:graphic>
          </wp:inline>
        </w:drawing>
      </w:r>
    </w:p>
    <w:p w:rsidR="00994775" w:rsidRPr="007645E2" w:rsidRDefault="00994775" w:rsidP="007645E2">
      <w:pPr>
        <w:jc w:val="center"/>
        <w:rPr>
          <w:b/>
        </w:rPr>
      </w:pPr>
      <w:r w:rsidRPr="007645E2">
        <w:rPr>
          <w:b/>
        </w:rPr>
        <w:t xml:space="preserve">Figure </w:t>
      </w:r>
      <w:r>
        <w:rPr>
          <w:b/>
        </w:rPr>
        <w:t>37</w:t>
      </w:r>
      <w:r w:rsidRPr="007645E2">
        <w:rPr>
          <w:b/>
        </w:rPr>
        <w:t>. Server Properties dialog</w:t>
      </w:r>
    </w:p>
    <w:p w:rsidR="00994775" w:rsidRDefault="00994775" w:rsidP="00592103">
      <w:pPr>
        <w:pStyle w:val="ListParagraph"/>
        <w:numPr>
          <w:ilvl w:val="0"/>
          <w:numId w:val="38"/>
        </w:numPr>
      </w:pPr>
      <w:r>
        <w:t xml:space="preserve">Click </w:t>
      </w:r>
      <w:r w:rsidRPr="007645E2">
        <w:rPr>
          <w:b/>
        </w:rPr>
        <w:t>OK</w:t>
      </w:r>
      <w:r>
        <w:t>.</w:t>
      </w:r>
    </w:p>
    <w:p w:rsidR="00994775" w:rsidRDefault="00994775" w:rsidP="00592103">
      <w:pPr>
        <w:pStyle w:val="ListParagraph"/>
        <w:numPr>
          <w:ilvl w:val="0"/>
          <w:numId w:val="38"/>
        </w:numPr>
      </w:pPr>
      <w:r>
        <w:t xml:space="preserve">In the console tree, click </w:t>
      </w:r>
      <w:r w:rsidRPr="007645E2">
        <w:rPr>
          <w:b/>
        </w:rPr>
        <w:t>Applications</w:t>
      </w:r>
      <w:r>
        <w:t>.</w:t>
      </w:r>
    </w:p>
    <w:p w:rsidR="00994775" w:rsidRDefault="00994775" w:rsidP="00592103">
      <w:pPr>
        <w:pStyle w:val="ListParagraph"/>
        <w:numPr>
          <w:ilvl w:val="0"/>
          <w:numId w:val="38"/>
        </w:numPr>
      </w:pPr>
      <w:r>
        <w:t xml:space="preserve">In the details pane, right-click </w:t>
      </w:r>
      <w:proofErr w:type="spellStart"/>
      <w:r w:rsidRPr="007645E2">
        <w:rPr>
          <w:b/>
        </w:rPr>
        <w:t>DefaultApp</w:t>
      </w:r>
      <w:proofErr w:type="spellEnd"/>
      <w:r>
        <w:t xml:space="preserve"> and click </w:t>
      </w:r>
      <w:r w:rsidRPr="007645E2">
        <w:rPr>
          <w:b/>
        </w:rPr>
        <w:t>Unload</w:t>
      </w:r>
      <w:r>
        <w:t>.</w:t>
      </w:r>
    </w:p>
    <w:p w:rsidR="00994775" w:rsidRDefault="00994775" w:rsidP="00592103">
      <w:pPr>
        <w:pStyle w:val="ListParagraph"/>
        <w:numPr>
          <w:ilvl w:val="0"/>
          <w:numId w:val="38"/>
        </w:numPr>
      </w:pPr>
      <w:r>
        <w:t xml:space="preserve">Close </w:t>
      </w:r>
      <w:r w:rsidR="00455A7F">
        <w:t xml:space="preserve">the </w:t>
      </w:r>
      <w:r>
        <w:t xml:space="preserve">Application Virtualization </w:t>
      </w:r>
      <w:r w:rsidR="00455A7F">
        <w:t>client</w:t>
      </w:r>
      <w:r>
        <w:t>.</w:t>
      </w:r>
    </w:p>
    <w:p w:rsidR="00994775" w:rsidRDefault="00994775" w:rsidP="00592103">
      <w:pPr>
        <w:pStyle w:val="ListParagraph"/>
        <w:numPr>
          <w:ilvl w:val="0"/>
          <w:numId w:val="38"/>
        </w:numPr>
      </w:pPr>
      <w:r>
        <w:t xml:space="preserve">On the desktop, double-click </w:t>
      </w:r>
      <w:r w:rsidRPr="007645E2">
        <w:rPr>
          <w:b/>
        </w:rPr>
        <w:t>Default Application</w:t>
      </w:r>
      <w:r>
        <w:t>.</w:t>
      </w:r>
    </w:p>
    <w:p w:rsidR="00994775" w:rsidRDefault="00994775" w:rsidP="00592103">
      <w:pPr>
        <w:pStyle w:val="ListParagraph"/>
        <w:numPr>
          <w:ilvl w:val="0"/>
          <w:numId w:val="38"/>
        </w:numPr>
      </w:pPr>
      <w:r>
        <w:t xml:space="preserve">In the Microsoft Application Virtualization Default Application dialog, click </w:t>
      </w:r>
      <w:r w:rsidRPr="007645E2">
        <w:rPr>
          <w:b/>
        </w:rPr>
        <w:t>OK</w:t>
      </w:r>
      <w:r>
        <w:t>.</w:t>
      </w:r>
    </w:p>
    <w:p w:rsidR="00994775" w:rsidRPr="001A3E00" w:rsidRDefault="00994775" w:rsidP="001A3E00">
      <w:r>
        <w:lastRenderedPageBreak/>
        <w:br w:type="page"/>
      </w:r>
    </w:p>
    <w:p w:rsidR="00994775" w:rsidRDefault="00994775" w:rsidP="009E5958">
      <w:pPr>
        <w:pStyle w:val="Heading1"/>
        <w:jc w:val="both"/>
      </w:pPr>
      <w:bookmarkStart w:id="44" w:name="_Troubleshooting_1"/>
      <w:bookmarkStart w:id="45" w:name="_Toc239072633"/>
      <w:bookmarkEnd w:id="44"/>
      <w:r w:rsidRPr="00FC2EE6">
        <w:lastRenderedPageBreak/>
        <w:t>Troubleshooting</w:t>
      </w:r>
      <w:bookmarkEnd w:id="45"/>
    </w:p>
    <w:p w:rsidR="00994775" w:rsidRDefault="00994775" w:rsidP="009E5958">
      <w:pPr>
        <w:jc w:val="both"/>
      </w:pPr>
      <w:r w:rsidRPr="00FC2EE6">
        <w:t xml:space="preserve">This section </w:t>
      </w:r>
      <w:r>
        <w:t>addresses</w:t>
      </w:r>
      <w:r w:rsidRPr="00FC2EE6">
        <w:t xml:space="preserve"> some of the most common pitfalls you might encounter when you install, configure, and test the </w:t>
      </w:r>
      <w:r>
        <w:t>Microsoft Application Virtualization</w:t>
      </w:r>
      <w:r w:rsidRPr="00FC2EE6">
        <w:t xml:space="preserve"> </w:t>
      </w:r>
      <w:r>
        <w:t>p</w:t>
      </w:r>
      <w:r w:rsidRPr="00FC2EE6">
        <w:t>latform.</w:t>
      </w:r>
    </w:p>
    <w:p w:rsidR="00994775" w:rsidRDefault="00994775" w:rsidP="009E5958">
      <w:pPr>
        <w:jc w:val="both"/>
      </w:pPr>
      <w:r w:rsidRPr="00FC2EE6">
        <w:t xml:space="preserve">If you need additional help, search </w:t>
      </w:r>
      <w:r>
        <w:t xml:space="preserve">either </w:t>
      </w:r>
      <w:r w:rsidRPr="00FC2EE6">
        <w:t xml:space="preserve">the </w:t>
      </w:r>
      <w:hyperlink r:id="rId56" w:history="1">
        <w:r w:rsidRPr="00FE2F87">
          <w:rPr>
            <w:rStyle w:val="Hyperlink"/>
          </w:rPr>
          <w:t>Microsoft Knowledge Base</w:t>
        </w:r>
      </w:hyperlink>
      <w:r>
        <w:t xml:space="preserve"> or the </w:t>
      </w:r>
      <w:hyperlink r:id="rId57" w:history="1">
        <w:r>
          <w:rPr>
            <w:rStyle w:val="Hyperlink"/>
          </w:rPr>
          <w:t>Application Virtualization TechCenter</w:t>
        </w:r>
      </w:hyperlink>
      <w:r>
        <w:t>.</w:t>
      </w:r>
    </w:p>
    <w:p w:rsidR="00994775" w:rsidRDefault="00994775" w:rsidP="009E5958">
      <w:pPr>
        <w:pStyle w:val="Heading2"/>
        <w:jc w:val="both"/>
      </w:pPr>
      <w:bookmarkStart w:id="46" w:name="_Common_Errors_on"/>
      <w:bookmarkEnd w:id="46"/>
      <w:r w:rsidRPr="00FC2EE6">
        <w:t xml:space="preserve">Common Errors on </w:t>
      </w:r>
      <w:r w:rsidR="00455A7F">
        <w:t xml:space="preserve">the </w:t>
      </w:r>
      <w:r>
        <w:t>Microsoft Application Virtualization</w:t>
      </w:r>
      <w:r w:rsidRPr="00FC2EE6">
        <w:t xml:space="preserve"> </w:t>
      </w:r>
      <w:r>
        <w:t>C</w:t>
      </w:r>
      <w:r w:rsidRPr="00FC2EE6">
        <w:t>lient</w:t>
      </w:r>
    </w:p>
    <w:p w:rsidR="00994775" w:rsidRDefault="00994775" w:rsidP="009E5958">
      <w:pPr>
        <w:pStyle w:val="ListParagraph"/>
        <w:ind w:left="0"/>
        <w:jc w:val="both"/>
      </w:pPr>
      <w:r>
        <w:t>The following sections list</w:t>
      </w:r>
      <w:r w:rsidRPr="00FC2EE6">
        <w:t xml:space="preserve"> the most common errors </w:t>
      </w:r>
      <w:r>
        <w:t>encountered with</w:t>
      </w:r>
      <w:r w:rsidRPr="00FC2EE6">
        <w:t xml:space="preserve"> </w:t>
      </w:r>
      <w:r>
        <w:t>Microsoft Application Virtualization</w:t>
      </w:r>
      <w:r w:rsidRPr="00FC2EE6">
        <w:t xml:space="preserve"> </w:t>
      </w:r>
    </w:p>
    <w:p w:rsidR="00994775" w:rsidRDefault="00455A7F" w:rsidP="009E5958">
      <w:pPr>
        <w:pStyle w:val="ListParagraph"/>
        <w:ind w:left="0"/>
        <w:jc w:val="both"/>
      </w:pPr>
      <w:r>
        <w:t>d</w:t>
      </w:r>
      <w:r w:rsidR="00994775">
        <w:t>esktop</w:t>
      </w:r>
      <w:r>
        <w:t xml:space="preserve"> Client</w:t>
      </w:r>
      <w:r w:rsidR="00994775" w:rsidRPr="00FC2EE6">
        <w:t xml:space="preserve"> and the most common solutions to those errors.</w:t>
      </w:r>
    </w:p>
    <w:p w:rsidR="00994775" w:rsidRPr="004A5019" w:rsidRDefault="00994775" w:rsidP="002A7E79">
      <w:pPr>
        <w:pStyle w:val="ListParagraph"/>
        <w:numPr>
          <w:ilvl w:val="0"/>
          <w:numId w:val="15"/>
        </w:numPr>
        <w:ind w:left="360"/>
        <w:jc w:val="both"/>
      </w:pPr>
      <w:r w:rsidRPr="0003349A">
        <w:t>When you attempt to refresh the s</w:t>
      </w:r>
      <w:r>
        <w:t xml:space="preserve">erver you get an error </w:t>
      </w:r>
      <w:r w:rsidRPr="0003349A">
        <w:t xml:space="preserve">that says, "The </w:t>
      </w:r>
      <w:r>
        <w:t>c</w:t>
      </w:r>
      <w:r w:rsidRPr="0003349A">
        <w:t xml:space="preserve">lient failed to </w:t>
      </w:r>
      <w:r w:rsidRPr="004A5019">
        <w:t>download..." and "The server could not authorize you to access the requested data..."</w:t>
      </w:r>
    </w:p>
    <w:p w:rsidR="00994775" w:rsidRDefault="00994775" w:rsidP="002A7E79">
      <w:pPr>
        <w:pStyle w:val="ListParagraph"/>
        <w:numPr>
          <w:ilvl w:val="0"/>
          <w:numId w:val="15"/>
        </w:numPr>
        <w:ind w:left="360"/>
        <w:jc w:val="both"/>
      </w:pPr>
      <w:r w:rsidRPr="0003349A">
        <w:t xml:space="preserve">The application shortcut is not on the </w:t>
      </w:r>
      <w:r>
        <w:t>Microsoft Application Virtualization</w:t>
      </w:r>
      <w:r w:rsidRPr="00FC2EE6">
        <w:t xml:space="preserve"> </w:t>
      </w:r>
      <w:r w:rsidR="00455A7F">
        <w:t>c</w:t>
      </w:r>
      <w:r w:rsidRPr="0003349A">
        <w:t xml:space="preserve">lient </w:t>
      </w:r>
      <w:r>
        <w:t>d</w:t>
      </w:r>
      <w:r w:rsidRPr="0003349A">
        <w:t>esktop.</w:t>
      </w:r>
    </w:p>
    <w:p w:rsidR="00994775" w:rsidRDefault="00994775" w:rsidP="002A7E79">
      <w:pPr>
        <w:pStyle w:val="ListParagraph"/>
        <w:numPr>
          <w:ilvl w:val="0"/>
          <w:numId w:val="15"/>
        </w:numPr>
        <w:ind w:left="360"/>
        <w:jc w:val="both"/>
      </w:pPr>
      <w:r w:rsidRPr="0003349A">
        <w:t>The application did not stream to</w:t>
      </w:r>
      <w:r>
        <w:t xml:space="preserve"> the</w:t>
      </w:r>
      <w:r w:rsidRPr="0003349A">
        <w:t xml:space="preserve"> </w:t>
      </w:r>
      <w:r>
        <w:t>Microsoft Application Virtualization</w:t>
      </w:r>
      <w:r w:rsidRPr="00FC2EE6">
        <w:t xml:space="preserve"> </w:t>
      </w:r>
      <w:r w:rsidR="00455A7F">
        <w:t>c</w:t>
      </w:r>
      <w:r>
        <w:t>lient</w:t>
      </w:r>
      <w:r w:rsidRPr="0003349A">
        <w:t>. If the application fails to stream you see the</w:t>
      </w:r>
      <w:r>
        <w:t xml:space="preserve"> </w:t>
      </w:r>
      <w:r w:rsidRPr="0003349A">
        <w:t xml:space="preserve">"Launch Failed" error message above the </w:t>
      </w:r>
      <w:r w:rsidRPr="00E50A13">
        <w:t>notification area</w:t>
      </w:r>
      <w:r w:rsidRPr="0003349A">
        <w:t>.</w:t>
      </w:r>
    </w:p>
    <w:p w:rsidR="00994775" w:rsidRDefault="00994775" w:rsidP="009E5958">
      <w:pPr>
        <w:pStyle w:val="Heading2"/>
        <w:jc w:val="both"/>
      </w:pPr>
      <w:r w:rsidRPr="0003349A">
        <w:t xml:space="preserve">Possible </w:t>
      </w:r>
      <w:r>
        <w:t>C</w:t>
      </w:r>
      <w:r w:rsidRPr="0003349A">
        <w:t>auses</w:t>
      </w:r>
    </w:p>
    <w:p w:rsidR="00994775" w:rsidRDefault="00994775" w:rsidP="002A7E79">
      <w:pPr>
        <w:pStyle w:val="ListParagraph"/>
        <w:numPr>
          <w:ilvl w:val="0"/>
          <w:numId w:val="15"/>
        </w:numPr>
        <w:ind w:left="360"/>
        <w:jc w:val="both"/>
      </w:pPr>
      <w:r w:rsidRPr="0003349A">
        <w:t xml:space="preserve">The </w:t>
      </w:r>
      <w:r>
        <w:t>u</w:t>
      </w:r>
      <w:r w:rsidRPr="0003349A">
        <w:t xml:space="preserve">ser </w:t>
      </w:r>
      <w:r>
        <w:t>a</w:t>
      </w:r>
      <w:r w:rsidRPr="0003349A">
        <w:t>ccount used to log</w:t>
      </w:r>
      <w:r>
        <w:t xml:space="preserve"> </w:t>
      </w:r>
      <w:r w:rsidRPr="0003349A">
        <w:t xml:space="preserve">on to the </w:t>
      </w:r>
      <w:r>
        <w:t>Microsoft Application Virtualization</w:t>
      </w:r>
      <w:r w:rsidRPr="00FC2EE6">
        <w:t xml:space="preserve"> </w:t>
      </w:r>
      <w:r w:rsidR="00455A7F">
        <w:t>c</w:t>
      </w:r>
      <w:r w:rsidRPr="0003349A">
        <w:t xml:space="preserve">lient is not a member of the </w:t>
      </w:r>
      <w:r>
        <w:t>Microsoft Application Virtualization</w:t>
      </w:r>
      <w:r w:rsidRPr="0003349A">
        <w:t xml:space="preserve"> Users </w:t>
      </w:r>
      <w:r>
        <w:t>g</w:t>
      </w:r>
      <w:r w:rsidRPr="0003349A">
        <w:t xml:space="preserve">roup or </w:t>
      </w:r>
      <w:r>
        <w:t xml:space="preserve">is </w:t>
      </w:r>
      <w:r w:rsidRPr="0003349A">
        <w:t>not a domain user account.</w:t>
      </w:r>
    </w:p>
    <w:p w:rsidR="00994775" w:rsidRDefault="00994775" w:rsidP="002A7E79">
      <w:pPr>
        <w:pStyle w:val="ListParagraph"/>
        <w:numPr>
          <w:ilvl w:val="0"/>
          <w:numId w:val="15"/>
        </w:numPr>
        <w:ind w:left="360"/>
        <w:jc w:val="both"/>
      </w:pPr>
      <w:r w:rsidRPr="0003349A">
        <w:t xml:space="preserve">The </w:t>
      </w:r>
      <w:r>
        <w:t>.</w:t>
      </w:r>
      <w:proofErr w:type="spellStart"/>
      <w:r>
        <w:t>sft</w:t>
      </w:r>
      <w:proofErr w:type="spellEnd"/>
      <w:r>
        <w:t>, .</w:t>
      </w:r>
      <w:proofErr w:type="spellStart"/>
      <w:r>
        <w:t>ico</w:t>
      </w:r>
      <w:proofErr w:type="spellEnd"/>
      <w:r>
        <w:t>, and/or .</w:t>
      </w:r>
      <w:proofErr w:type="spellStart"/>
      <w:r>
        <w:t>osd</w:t>
      </w:r>
      <w:proofErr w:type="spellEnd"/>
      <w:r w:rsidRPr="0003349A">
        <w:t xml:space="preserve"> files are not in the </w:t>
      </w:r>
      <w:r>
        <w:t>Microsoft System Center Application Virtualization</w:t>
      </w:r>
      <w:r w:rsidRPr="00FC2EE6">
        <w:t xml:space="preserve"> </w:t>
      </w:r>
      <w:r>
        <w:t xml:space="preserve">Management </w:t>
      </w:r>
      <w:r w:rsidRPr="0003349A">
        <w:t xml:space="preserve">Server </w:t>
      </w:r>
      <w:r>
        <w:t>“</w:t>
      </w:r>
      <w:r w:rsidRPr="00033B84">
        <w:t>content</w:t>
      </w:r>
      <w:r>
        <w:t>”</w:t>
      </w:r>
      <w:r w:rsidRPr="0003349A">
        <w:t xml:space="preserve"> folder. Copy these fil</w:t>
      </w:r>
      <w:r>
        <w:t xml:space="preserve">e to </w:t>
      </w:r>
      <w:r w:rsidRPr="00033B84">
        <w:t xml:space="preserve">C:\Program Files\Microsoft </w:t>
      </w:r>
      <w:r>
        <w:t>Application Virtualization</w:t>
      </w:r>
      <w:r w:rsidRPr="00033B84">
        <w:t>\Microsoft System Center Application Virtualization Server\</w:t>
      </w:r>
      <w:r>
        <w:t>Application Virtualization</w:t>
      </w:r>
      <w:r w:rsidRPr="00033B84">
        <w:t xml:space="preserve"> Server\content</w:t>
      </w:r>
      <w:r>
        <w:t>.</w:t>
      </w:r>
    </w:p>
    <w:p w:rsidR="00994775" w:rsidRDefault="00455A7F" w:rsidP="002A7E79">
      <w:pPr>
        <w:pStyle w:val="ListParagraph"/>
        <w:numPr>
          <w:ilvl w:val="0"/>
          <w:numId w:val="15"/>
        </w:numPr>
        <w:ind w:left="360"/>
        <w:jc w:val="both"/>
      </w:pPr>
      <w:r>
        <w:t xml:space="preserve">There are typing errors in the </w:t>
      </w:r>
      <w:r w:rsidR="00994775">
        <w:t>.</w:t>
      </w:r>
      <w:proofErr w:type="spellStart"/>
      <w:r w:rsidR="00994775">
        <w:t>osd</w:t>
      </w:r>
      <w:proofErr w:type="spellEnd"/>
      <w:r w:rsidR="00994775">
        <w:t xml:space="preserve"> and .</w:t>
      </w:r>
      <w:proofErr w:type="spellStart"/>
      <w:r w:rsidR="00994775">
        <w:t>ico</w:t>
      </w:r>
      <w:proofErr w:type="spellEnd"/>
      <w:r w:rsidR="00994775" w:rsidRPr="0003349A">
        <w:t xml:space="preserve"> paths in the application record in </w:t>
      </w:r>
      <w:r w:rsidR="00994775">
        <w:t>Microsoft Application Virtualization</w:t>
      </w:r>
      <w:r w:rsidR="00994775" w:rsidRPr="00FC2EE6">
        <w:t xml:space="preserve"> </w:t>
      </w:r>
      <w:r w:rsidR="00994775" w:rsidRPr="0003349A">
        <w:t>Management Console.</w:t>
      </w:r>
    </w:p>
    <w:p w:rsidR="00994775" w:rsidRDefault="00994775" w:rsidP="002A7E79">
      <w:pPr>
        <w:pStyle w:val="ListParagraph"/>
        <w:numPr>
          <w:ilvl w:val="0"/>
          <w:numId w:val="15"/>
        </w:numPr>
        <w:ind w:left="360"/>
        <w:jc w:val="both"/>
      </w:pPr>
      <w:r>
        <w:t>The Microsoft Application Virtualization</w:t>
      </w:r>
      <w:r w:rsidRPr="00FC2EE6">
        <w:t xml:space="preserve"> </w:t>
      </w:r>
      <w:r>
        <w:t>c</w:t>
      </w:r>
      <w:r w:rsidRPr="0003349A">
        <w:t xml:space="preserve">lient cannot access the </w:t>
      </w:r>
      <w:r>
        <w:t>“</w:t>
      </w:r>
      <w:r w:rsidRPr="00033B84">
        <w:t>content</w:t>
      </w:r>
      <w:r>
        <w:t>”</w:t>
      </w:r>
      <w:r w:rsidRPr="0003349A">
        <w:t xml:space="preserve"> di</w:t>
      </w:r>
      <w:r>
        <w:t>rectory on the Microsoft Application Virtualization</w:t>
      </w:r>
      <w:r w:rsidRPr="00FC2EE6">
        <w:t xml:space="preserve"> </w:t>
      </w:r>
      <w:r w:rsidR="00455A7F">
        <w:t>s</w:t>
      </w:r>
      <w:r>
        <w:t xml:space="preserve">erver. Check the permissions settings on the </w:t>
      </w:r>
      <w:r w:rsidRPr="00033B84">
        <w:t>content</w:t>
      </w:r>
      <w:r>
        <w:t xml:space="preserve"> share.</w:t>
      </w:r>
    </w:p>
    <w:p w:rsidR="00994775" w:rsidRDefault="00994775" w:rsidP="002A7E79">
      <w:pPr>
        <w:pStyle w:val="ListParagraph"/>
        <w:numPr>
          <w:ilvl w:val="0"/>
          <w:numId w:val="15"/>
        </w:numPr>
        <w:ind w:left="360"/>
        <w:jc w:val="both"/>
      </w:pPr>
      <w:r>
        <w:t>The Microsoft Application Virtualization</w:t>
      </w:r>
      <w:r w:rsidRPr="0003349A">
        <w:t xml:space="preserve"> </w:t>
      </w:r>
      <w:r>
        <w:t>c</w:t>
      </w:r>
      <w:r w:rsidRPr="0003349A">
        <w:t xml:space="preserve">lient cannot access the </w:t>
      </w:r>
      <w:r>
        <w:t>Microsoft System Center Application Virtualization</w:t>
      </w:r>
      <w:r w:rsidRPr="00FC2EE6">
        <w:t xml:space="preserve"> </w:t>
      </w:r>
      <w:r>
        <w:t>Management S</w:t>
      </w:r>
      <w:r w:rsidRPr="0003349A">
        <w:t>erver. Check network settings</w:t>
      </w:r>
      <w:r w:rsidR="00AE4970">
        <w:t xml:space="preserve">, </w:t>
      </w:r>
      <w:r w:rsidRPr="0003349A">
        <w:t>cabling</w:t>
      </w:r>
      <w:r w:rsidR="00AE4970">
        <w:t xml:space="preserve"> and firewall exceptions for the server services</w:t>
      </w:r>
      <w:r w:rsidRPr="0003349A">
        <w:t>.</w:t>
      </w:r>
    </w:p>
    <w:p w:rsidR="00994775" w:rsidRDefault="00994775" w:rsidP="002A7E79">
      <w:pPr>
        <w:pStyle w:val="ListParagraph"/>
        <w:numPr>
          <w:ilvl w:val="0"/>
          <w:numId w:val="15"/>
        </w:numPr>
        <w:ind w:left="360"/>
        <w:jc w:val="both"/>
      </w:pPr>
      <w:r>
        <w:t>The “</w:t>
      </w:r>
      <w:r w:rsidRPr="00033B84">
        <w:t>content</w:t>
      </w:r>
      <w:r>
        <w:t>”</w:t>
      </w:r>
      <w:r w:rsidRPr="0003349A">
        <w:t xml:space="preserve"> folder on </w:t>
      </w:r>
      <w:r>
        <w:t>the Microsoft System Center Application Virtualization</w:t>
      </w:r>
      <w:r w:rsidRPr="00FC2EE6">
        <w:t xml:space="preserve"> </w:t>
      </w:r>
      <w:r>
        <w:t>Management S</w:t>
      </w:r>
      <w:r w:rsidRPr="0003349A">
        <w:t xml:space="preserve">erver is not </w:t>
      </w:r>
      <w:r>
        <w:t xml:space="preserve">set to </w:t>
      </w:r>
      <w:r w:rsidRPr="0003349A">
        <w:t xml:space="preserve">share or </w:t>
      </w:r>
      <w:r>
        <w:t>to be</w:t>
      </w:r>
      <w:r w:rsidRPr="0003349A">
        <w:t xml:space="preserve"> shared with everyone who has read access.</w:t>
      </w:r>
    </w:p>
    <w:p w:rsidR="00994775" w:rsidRDefault="00994775" w:rsidP="002A7E79">
      <w:pPr>
        <w:pStyle w:val="ListParagraph"/>
        <w:numPr>
          <w:ilvl w:val="0"/>
          <w:numId w:val="15"/>
        </w:numPr>
        <w:ind w:left="360"/>
        <w:jc w:val="both"/>
      </w:pPr>
      <w:r>
        <w:t>The Microsoft Application Virtualization</w:t>
      </w:r>
      <w:r w:rsidRPr="00FC2EE6">
        <w:t xml:space="preserve"> </w:t>
      </w:r>
      <w:r>
        <w:t>c</w:t>
      </w:r>
      <w:r w:rsidRPr="0003349A">
        <w:t>lient is not a member of the domain.</w:t>
      </w:r>
    </w:p>
    <w:p w:rsidR="00994775" w:rsidRDefault="00994775" w:rsidP="002A7E79">
      <w:pPr>
        <w:pStyle w:val="ListParagraph"/>
        <w:numPr>
          <w:ilvl w:val="0"/>
          <w:numId w:val="15"/>
        </w:numPr>
        <w:ind w:left="360"/>
        <w:jc w:val="both"/>
      </w:pPr>
      <w:r w:rsidRPr="0003349A">
        <w:t xml:space="preserve">The </w:t>
      </w:r>
      <w:r>
        <w:t>u</w:t>
      </w:r>
      <w:r w:rsidRPr="0003349A">
        <w:t xml:space="preserve">ser lacks necessary permissions to access the application. Reread and follow the procedure regarding importing </w:t>
      </w:r>
      <w:r>
        <w:t>.</w:t>
      </w:r>
      <w:proofErr w:type="spellStart"/>
      <w:r>
        <w:t>osd</w:t>
      </w:r>
      <w:proofErr w:type="spellEnd"/>
      <w:r w:rsidRPr="0003349A">
        <w:t xml:space="preserve"> files, paying close attention to setting the access group.</w:t>
      </w:r>
    </w:p>
    <w:p w:rsidR="00994775" w:rsidRDefault="00994775" w:rsidP="002A7E79">
      <w:pPr>
        <w:pStyle w:val="ListParagraph"/>
        <w:numPr>
          <w:ilvl w:val="0"/>
          <w:numId w:val="15"/>
        </w:numPr>
        <w:ind w:left="360"/>
        <w:jc w:val="both"/>
      </w:pPr>
      <w:r>
        <w:t>The</w:t>
      </w:r>
      <w:r w:rsidRPr="0003349A">
        <w:t xml:space="preserve"> operating system of the </w:t>
      </w:r>
      <w:r>
        <w:t>Microsoft Application Virtualization</w:t>
      </w:r>
      <w:r w:rsidRPr="00FC2EE6">
        <w:t xml:space="preserve"> </w:t>
      </w:r>
      <w:r w:rsidR="00455A7F">
        <w:t>c</w:t>
      </w:r>
      <w:r w:rsidRPr="0003349A">
        <w:t xml:space="preserve">lient </w:t>
      </w:r>
      <w:r>
        <w:t xml:space="preserve">computer </w:t>
      </w:r>
      <w:r w:rsidRPr="0003349A">
        <w:t xml:space="preserve">is not listed in the </w:t>
      </w:r>
      <w:r>
        <w:t>.</w:t>
      </w:r>
      <w:proofErr w:type="spellStart"/>
      <w:r>
        <w:t>osd</w:t>
      </w:r>
      <w:proofErr w:type="spellEnd"/>
      <w:r w:rsidRPr="0003349A">
        <w:t xml:space="preserve"> file of the application.</w:t>
      </w:r>
    </w:p>
    <w:p w:rsidR="00C7018C" w:rsidRDefault="00994775" w:rsidP="00033B84">
      <w:pPr>
        <w:jc w:val="both"/>
      </w:pPr>
      <w:r w:rsidRPr="00033B84">
        <w:lastRenderedPageBreak/>
        <w:t xml:space="preserve">If none of the above appears to be the cause of the problem, check the Microsoft Application Virtualization </w:t>
      </w:r>
      <w:r w:rsidR="00455A7F">
        <w:t>c</w:t>
      </w:r>
      <w:r w:rsidRPr="00033B84">
        <w:t xml:space="preserve">lient log (Sftlog.txt) in </w:t>
      </w:r>
      <w:r w:rsidR="00CB0381">
        <w:t xml:space="preserve">Desktop </w:t>
      </w:r>
      <w:proofErr w:type="spellStart"/>
      <w:r w:rsidR="00CB0381">
        <w:t>Client</w:t>
      </w:r>
      <w:r w:rsidRPr="00033B84">
        <w:t>for</w:t>
      </w:r>
      <w:proofErr w:type="spellEnd"/>
      <w:r w:rsidRPr="00033B84">
        <w:t xml:space="preserve"> errors.</w:t>
      </w:r>
      <w:r w:rsidR="00C7018C">
        <w:t xml:space="preserve"> The file can be found here:</w:t>
      </w:r>
    </w:p>
    <w:p w:rsidR="00C7018C" w:rsidRPr="00C7018C" w:rsidRDefault="00C7018C" w:rsidP="00C7018C">
      <w:pPr>
        <w:numPr>
          <w:ilvl w:val="0"/>
          <w:numId w:val="39"/>
        </w:numPr>
        <w:jc w:val="both"/>
      </w:pPr>
      <w:r w:rsidRPr="00C7018C">
        <w:rPr>
          <w:i/>
          <w:iCs/>
        </w:rPr>
        <w:t>C:\Documents and Settings\All Users\Application Data\Microsoft\Application Virtualization Client</w:t>
      </w:r>
      <w:r w:rsidRPr="00C7018C">
        <w:t>: Windows XP, Windows Server 2003</w:t>
      </w:r>
    </w:p>
    <w:p w:rsidR="00C7018C" w:rsidRPr="00C7018C" w:rsidRDefault="00C7018C" w:rsidP="00C7018C">
      <w:pPr>
        <w:numPr>
          <w:ilvl w:val="0"/>
          <w:numId w:val="39"/>
        </w:numPr>
        <w:jc w:val="both"/>
      </w:pPr>
      <w:r w:rsidRPr="00C7018C">
        <w:rPr>
          <w:i/>
          <w:iCs/>
        </w:rPr>
        <w:t>C:\ProgramData\Microsoft\Application Virtualization Client</w:t>
      </w:r>
      <w:r w:rsidRPr="00C7018C">
        <w:t>: Windows Vista, Windows Server 2008</w:t>
      </w:r>
    </w:p>
    <w:p w:rsidR="00994775" w:rsidRDefault="00994775" w:rsidP="00033B84">
      <w:pPr>
        <w:jc w:val="both"/>
      </w:pPr>
      <w:r>
        <w:br w:type="page"/>
      </w:r>
    </w:p>
    <w:p w:rsidR="00994775" w:rsidRDefault="00994775" w:rsidP="009E5958">
      <w:pPr>
        <w:pStyle w:val="Heading1"/>
        <w:jc w:val="both"/>
      </w:pPr>
      <w:bookmarkStart w:id="47" w:name="_Toc239072634"/>
      <w:r w:rsidRPr="0003349A">
        <w:lastRenderedPageBreak/>
        <w:t xml:space="preserve">Accessing the </w:t>
      </w:r>
      <w:r>
        <w:t>Microsoft</w:t>
      </w:r>
      <w:r w:rsidRPr="0003349A">
        <w:t xml:space="preserve"> Support Knowledge</w:t>
      </w:r>
      <w:r>
        <w:t xml:space="preserve"> B</w:t>
      </w:r>
      <w:r w:rsidRPr="0003349A">
        <w:t>ase</w:t>
      </w:r>
      <w:bookmarkEnd w:id="47"/>
    </w:p>
    <w:p w:rsidR="00994775" w:rsidRDefault="00994775" w:rsidP="009E5958">
      <w:pPr>
        <w:jc w:val="both"/>
      </w:pPr>
      <w:r w:rsidRPr="0003349A">
        <w:t xml:space="preserve">To access the </w:t>
      </w:r>
      <w:r>
        <w:t xml:space="preserve">Microsoft Support </w:t>
      </w:r>
      <w:r w:rsidRPr="0003349A">
        <w:t>knowledge</w:t>
      </w:r>
      <w:r>
        <w:t xml:space="preserve"> </w:t>
      </w:r>
      <w:r w:rsidRPr="0003349A">
        <w:t xml:space="preserve">base and search for answers to the most frequently asked questions, </w:t>
      </w:r>
      <w:r w:rsidRPr="0038504D">
        <w:t>go</w:t>
      </w:r>
      <w:r>
        <w:t xml:space="preserve"> to </w:t>
      </w:r>
      <w:hyperlink r:id="rId58" w:history="1">
        <w:r w:rsidRPr="00CF699A">
          <w:rPr>
            <w:rStyle w:val="Hyperlink"/>
          </w:rPr>
          <w:t>Microsoft Support</w:t>
        </w:r>
      </w:hyperlink>
      <w:r>
        <w:t>.</w:t>
      </w:r>
    </w:p>
    <w:p w:rsidR="00994775" w:rsidRDefault="00994775" w:rsidP="009E5958">
      <w:pPr>
        <w:pStyle w:val="Heading1"/>
        <w:jc w:val="both"/>
      </w:pPr>
      <w:bookmarkStart w:id="48" w:name="_Toc239072635"/>
      <w:r w:rsidRPr="0003349A">
        <w:t>Contacting Microsoft Training</w:t>
      </w:r>
      <w:bookmarkEnd w:id="48"/>
    </w:p>
    <w:p w:rsidR="00994775" w:rsidRDefault="00994775" w:rsidP="009E5958">
      <w:pPr>
        <w:jc w:val="both"/>
      </w:pPr>
      <w:r w:rsidRPr="0003349A">
        <w:t xml:space="preserve">To register for training courses, to obtain course descriptions, </w:t>
      </w:r>
      <w:r>
        <w:t>and</w:t>
      </w:r>
      <w:r w:rsidRPr="0003349A">
        <w:t xml:space="preserve"> to get information about Microsoft certifications, </w:t>
      </w:r>
      <w:r w:rsidRPr="0038504D">
        <w:t>go</w:t>
      </w:r>
      <w:r>
        <w:t xml:space="preserve"> to </w:t>
      </w:r>
      <w:hyperlink r:id="rId59" w:history="1">
        <w:r w:rsidRPr="00616E5C">
          <w:rPr>
            <w:rStyle w:val="Hyperlink"/>
          </w:rPr>
          <w:t>Microsoft Training &amp; Events</w:t>
        </w:r>
      </w:hyperlink>
      <w:r>
        <w:t>.</w:t>
      </w:r>
    </w:p>
    <w:p w:rsidR="00994775" w:rsidRDefault="00994775" w:rsidP="000070AB"/>
    <w:sectPr w:rsidR="00994775" w:rsidSect="00E624C7">
      <w:headerReference w:type="even" r:id="rId60"/>
      <w:headerReference w:type="default" r:id="rId61"/>
      <w:footerReference w:type="even" r:id="rId62"/>
      <w:footerReference w:type="default" r:id="rId63"/>
      <w:headerReference w:type="first" r:id="rId64"/>
      <w:footerReference w:type="first" r:id="rId6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70D7" w:rsidRDefault="008670D7" w:rsidP="000C327B">
      <w:pPr>
        <w:spacing w:after="0" w:line="240" w:lineRule="auto"/>
      </w:pPr>
      <w:r>
        <w:separator/>
      </w:r>
    </w:p>
  </w:endnote>
  <w:endnote w:type="continuationSeparator" w:id="0">
    <w:p w:rsidR="008670D7" w:rsidRDefault="008670D7" w:rsidP="000C32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450A" w:rsidRDefault="00F0450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72EB" w:rsidRDefault="000672EB">
    <w:pPr>
      <w:pStyle w:val="Footer"/>
      <w:jc w:val="right"/>
    </w:pPr>
    <w:r>
      <w:t xml:space="preserve">Page | </w:t>
    </w:r>
    <w:r w:rsidR="00F0450A">
      <w:fldChar w:fldCharType="begin"/>
    </w:r>
    <w:r w:rsidR="00F0450A">
      <w:instrText xml:space="preserve"> PAGE   \* MERGEFORMAT </w:instrText>
    </w:r>
    <w:r w:rsidR="00F0450A">
      <w:fldChar w:fldCharType="separate"/>
    </w:r>
    <w:r w:rsidR="00F0450A">
      <w:rPr>
        <w:noProof/>
      </w:rPr>
      <w:t>63</w:t>
    </w:r>
    <w:r w:rsidR="00F0450A">
      <w:rPr>
        <w:noProof/>
      </w:rPr>
      <w:fldChar w:fldCharType="end"/>
    </w:r>
    <w:r>
      <w:t xml:space="preserve"> </w:t>
    </w:r>
  </w:p>
  <w:p w:rsidR="000672EB" w:rsidRDefault="000672E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450A" w:rsidRDefault="00F045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70D7" w:rsidRDefault="008670D7" w:rsidP="000C327B">
      <w:pPr>
        <w:spacing w:after="0" w:line="240" w:lineRule="auto"/>
      </w:pPr>
      <w:r>
        <w:separator/>
      </w:r>
    </w:p>
  </w:footnote>
  <w:footnote w:type="continuationSeparator" w:id="0">
    <w:p w:rsidR="008670D7" w:rsidRDefault="008670D7" w:rsidP="000C327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450A" w:rsidRDefault="00F0450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72EB" w:rsidRDefault="000672EB">
    <w:pPr>
      <w:pStyle w:val="Header"/>
    </w:pPr>
    <w:r>
      <w:t>Microsoft Application Virtualization Version 4.5 Trial Guid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450A" w:rsidRDefault="00F045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521F5"/>
    <w:multiLevelType w:val="hybridMultilevel"/>
    <w:tmpl w:val="BE3A4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306EE4"/>
    <w:multiLevelType w:val="hybridMultilevel"/>
    <w:tmpl w:val="A5CE8004"/>
    <w:lvl w:ilvl="0" w:tplc="B5AC16CA">
      <w:start w:val="1"/>
      <w:numFmt w:val="decimal"/>
      <w:lvlText w:val="%1."/>
      <w:lvlJc w:val="left"/>
      <w:pPr>
        <w:ind w:left="720" w:hanging="360"/>
      </w:pPr>
      <w:rPr>
        <w:rFonts w:cs="Times New Roman"/>
        <w:b w:val="0"/>
        <w:i w:val="0"/>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14650835"/>
    <w:multiLevelType w:val="hybridMultilevel"/>
    <w:tmpl w:val="30C8D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423123"/>
    <w:multiLevelType w:val="hybridMultilevel"/>
    <w:tmpl w:val="A5CE8004"/>
    <w:lvl w:ilvl="0" w:tplc="B5AC16CA">
      <w:start w:val="1"/>
      <w:numFmt w:val="decimal"/>
      <w:lvlText w:val="%1."/>
      <w:lvlJc w:val="left"/>
      <w:pPr>
        <w:ind w:left="360" w:hanging="360"/>
      </w:pPr>
      <w:rPr>
        <w:rFonts w:cs="Times New Roman"/>
        <w:b w:val="0"/>
        <w:i w:val="0"/>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
    <w:nsid w:val="182F6D41"/>
    <w:multiLevelType w:val="hybridMultilevel"/>
    <w:tmpl w:val="65CCCA8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18CB5006"/>
    <w:multiLevelType w:val="hybridMultilevel"/>
    <w:tmpl w:val="65CCCA86"/>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6">
    <w:nsid w:val="19947D61"/>
    <w:multiLevelType w:val="hybridMultilevel"/>
    <w:tmpl w:val="8B7A49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E033FF"/>
    <w:multiLevelType w:val="hybridMultilevel"/>
    <w:tmpl w:val="C7165354"/>
    <w:lvl w:ilvl="0" w:tplc="1CAC7646">
      <w:start w:val="1"/>
      <w:numFmt w:val="decimal"/>
      <w:lvlText w:val="%1."/>
      <w:lvlJc w:val="left"/>
      <w:pPr>
        <w:ind w:left="720" w:hanging="360"/>
      </w:pPr>
      <w:rPr>
        <w:rFonts w:cs="Times New Roman"/>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1C5F2129"/>
    <w:multiLevelType w:val="hybridMultilevel"/>
    <w:tmpl w:val="D286F170"/>
    <w:lvl w:ilvl="0" w:tplc="18E4665A">
      <w:start w:val="1"/>
      <w:numFmt w:val="lowerLetter"/>
      <w:lvlText w:val="%1."/>
      <w:lvlJc w:val="left"/>
      <w:pPr>
        <w:ind w:left="720" w:hanging="360"/>
      </w:pPr>
      <w:rPr>
        <w:rFonts w:cs="Times New Roman"/>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1CDC5211"/>
    <w:multiLevelType w:val="hybridMultilevel"/>
    <w:tmpl w:val="AE685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8377AB"/>
    <w:multiLevelType w:val="hybridMultilevel"/>
    <w:tmpl w:val="2F66ED08"/>
    <w:lvl w:ilvl="0" w:tplc="0409000F">
      <w:start w:val="1"/>
      <w:numFmt w:val="decimal"/>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1">
    <w:nsid w:val="27540CC4"/>
    <w:multiLevelType w:val="hybridMultilevel"/>
    <w:tmpl w:val="6178BBA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2846520D"/>
    <w:multiLevelType w:val="hybridMultilevel"/>
    <w:tmpl w:val="65CCCA86"/>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3">
    <w:nsid w:val="2877155E"/>
    <w:multiLevelType w:val="hybridMultilevel"/>
    <w:tmpl w:val="B02623B8"/>
    <w:lvl w:ilvl="0" w:tplc="CED20CF0">
      <w:start w:val="1"/>
      <w:numFmt w:val="decimal"/>
      <w:lvlText w:val="%1."/>
      <w:lvlJc w:val="left"/>
      <w:pPr>
        <w:ind w:left="360" w:hanging="360"/>
      </w:pPr>
      <w:rPr>
        <w:rFonts w:cs="Times New Roman"/>
        <w:b w:val="0"/>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4">
    <w:nsid w:val="28FD2EE6"/>
    <w:multiLevelType w:val="hybridMultilevel"/>
    <w:tmpl w:val="65CCCA86"/>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5">
    <w:nsid w:val="29C0527C"/>
    <w:multiLevelType w:val="hybridMultilevel"/>
    <w:tmpl w:val="6178BBA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2A663D93"/>
    <w:multiLevelType w:val="hybridMultilevel"/>
    <w:tmpl w:val="E9EA52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B00FB6"/>
    <w:multiLevelType w:val="hybridMultilevel"/>
    <w:tmpl w:val="B21C9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4D2F44"/>
    <w:multiLevelType w:val="hybridMultilevel"/>
    <w:tmpl w:val="5D423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725F0A"/>
    <w:multiLevelType w:val="hybridMultilevel"/>
    <w:tmpl w:val="883831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9663716"/>
    <w:multiLevelType w:val="hybridMultilevel"/>
    <w:tmpl w:val="2F66ED0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3AE05F83"/>
    <w:multiLevelType w:val="hybridMultilevel"/>
    <w:tmpl w:val="9210D7BE"/>
    <w:lvl w:ilvl="0" w:tplc="0409000F">
      <w:start w:val="1"/>
      <w:numFmt w:val="decimal"/>
      <w:lvlText w:val="%1."/>
      <w:lvlJc w:val="left"/>
      <w:pPr>
        <w:ind w:left="720" w:hanging="360"/>
      </w:pPr>
      <w:rPr>
        <w:rFonts w:cs="Times New Roman" w:hint="default"/>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3D720103"/>
    <w:multiLevelType w:val="hybridMultilevel"/>
    <w:tmpl w:val="C7165354"/>
    <w:lvl w:ilvl="0" w:tplc="1CAC7646">
      <w:start w:val="1"/>
      <w:numFmt w:val="decimal"/>
      <w:lvlText w:val="%1."/>
      <w:lvlJc w:val="left"/>
      <w:pPr>
        <w:ind w:left="360" w:hanging="360"/>
      </w:pPr>
      <w:rPr>
        <w:rFonts w:cs="Times New Roman"/>
        <w:b w:val="0"/>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3">
    <w:nsid w:val="3DD7211A"/>
    <w:multiLevelType w:val="hybridMultilevel"/>
    <w:tmpl w:val="6BD40EF8"/>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4">
    <w:nsid w:val="3EAF139D"/>
    <w:multiLevelType w:val="hybridMultilevel"/>
    <w:tmpl w:val="2F66ED0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41F058DA"/>
    <w:multiLevelType w:val="hybridMultilevel"/>
    <w:tmpl w:val="C97894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4D611E3"/>
    <w:multiLevelType w:val="hybridMultilevel"/>
    <w:tmpl w:val="DA1641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488F5549"/>
    <w:multiLevelType w:val="hybridMultilevel"/>
    <w:tmpl w:val="65CCCA86"/>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8">
    <w:nsid w:val="52D45FE4"/>
    <w:multiLevelType w:val="multilevel"/>
    <w:tmpl w:val="D3E0B2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569438C9"/>
    <w:multiLevelType w:val="hybridMultilevel"/>
    <w:tmpl w:val="DCFE851E"/>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0">
    <w:nsid w:val="587D08EA"/>
    <w:multiLevelType w:val="hybridMultilevel"/>
    <w:tmpl w:val="B02623B8"/>
    <w:lvl w:ilvl="0" w:tplc="CED20CF0">
      <w:start w:val="1"/>
      <w:numFmt w:val="decimal"/>
      <w:lvlText w:val="%1."/>
      <w:lvlJc w:val="left"/>
      <w:pPr>
        <w:ind w:left="360" w:hanging="360"/>
      </w:pPr>
      <w:rPr>
        <w:rFonts w:cs="Times New Roman"/>
        <w:b w:val="0"/>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1">
    <w:nsid w:val="5F8F4DEF"/>
    <w:multiLevelType w:val="hybridMultilevel"/>
    <w:tmpl w:val="2B8E4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5DD1FB8"/>
    <w:multiLevelType w:val="hybridMultilevel"/>
    <w:tmpl w:val="FD402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1D3586"/>
    <w:multiLevelType w:val="hybridMultilevel"/>
    <w:tmpl w:val="15AA57A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67404617"/>
    <w:multiLevelType w:val="hybridMultilevel"/>
    <w:tmpl w:val="6178BBA2"/>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5">
    <w:nsid w:val="746C1BD1"/>
    <w:multiLevelType w:val="hybridMultilevel"/>
    <w:tmpl w:val="65CCCA86"/>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6">
    <w:nsid w:val="77555A82"/>
    <w:multiLevelType w:val="hybridMultilevel"/>
    <w:tmpl w:val="65CCCA8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nsid w:val="79404DAF"/>
    <w:multiLevelType w:val="hybridMultilevel"/>
    <w:tmpl w:val="DA16361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nsid w:val="7BE54920"/>
    <w:multiLevelType w:val="hybridMultilevel"/>
    <w:tmpl w:val="EDF67E84"/>
    <w:lvl w:ilvl="0" w:tplc="0926427C">
      <w:start w:val="1"/>
      <w:numFmt w:val="decimal"/>
      <w:lvlText w:val="%1."/>
      <w:lvlJc w:val="left"/>
      <w:pPr>
        <w:ind w:left="360" w:hanging="360"/>
      </w:pPr>
      <w:rPr>
        <w:rFonts w:cs="Times New Roman"/>
        <w:b w:val="0"/>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num w:numId="1">
    <w:abstractNumId w:val="6"/>
  </w:num>
  <w:num w:numId="2">
    <w:abstractNumId w:val="31"/>
  </w:num>
  <w:num w:numId="3">
    <w:abstractNumId w:val="0"/>
  </w:num>
  <w:num w:numId="4">
    <w:abstractNumId w:val="17"/>
  </w:num>
  <w:num w:numId="5">
    <w:abstractNumId w:val="18"/>
  </w:num>
  <w:num w:numId="6">
    <w:abstractNumId w:val="9"/>
  </w:num>
  <w:num w:numId="7">
    <w:abstractNumId w:val="20"/>
  </w:num>
  <w:num w:numId="8">
    <w:abstractNumId w:val="7"/>
  </w:num>
  <w:num w:numId="9">
    <w:abstractNumId w:val="33"/>
  </w:num>
  <w:num w:numId="10">
    <w:abstractNumId w:val="15"/>
  </w:num>
  <w:num w:numId="11">
    <w:abstractNumId w:val="1"/>
  </w:num>
  <w:num w:numId="12">
    <w:abstractNumId w:val="38"/>
  </w:num>
  <w:num w:numId="13">
    <w:abstractNumId w:val="24"/>
  </w:num>
  <w:num w:numId="14">
    <w:abstractNumId w:val="11"/>
  </w:num>
  <w:num w:numId="15">
    <w:abstractNumId w:val="16"/>
  </w:num>
  <w:num w:numId="16">
    <w:abstractNumId w:val="2"/>
  </w:num>
  <w:num w:numId="17">
    <w:abstractNumId w:val="25"/>
  </w:num>
  <w:num w:numId="18">
    <w:abstractNumId w:val="10"/>
  </w:num>
  <w:num w:numId="19">
    <w:abstractNumId w:val="8"/>
  </w:num>
  <w:num w:numId="20">
    <w:abstractNumId w:val="4"/>
  </w:num>
  <w:num w:numId="21">
    <w:abstractNumId w:val="23"/>
  </w:num>
  <w:num w:numId="22">
    <w:abstractNumId w:val="36"/>
  </w:num>
  <w:num w:numId="23">
    <w:abstractNumId w:val="19"/>
  </w:num>
  <w:num w:numId="24">
    <w:abstractNumId w:val="32"/>
  </w:num>
  <w:num w:numId="25">
    <w:abstractNumId w:val="26"/>
  </w:num>
  <w:num w:numId="26">
    <w:abstractNumId w:val="13"/>
  </w:num>
  <w:num w:numId="27">
    <w:abstractNumId w:val="37"/>
  </w:num>
  <w:num w:numId="28">
    <w:abstractNumId w:val="29"/>
  </w:num>
  <w:num w:numId="29">
    <w:abstractNumId w:val="30"/>
  </w:num>
  <w:num w:numId="30">
    <w:abstractNumId w:val="34"/>
  </w:num>
  <w:num w:numId="31">
    <w:abstractNumId w:val="3"/>
  </w:num>
  <w:num w:numId="32">
    <w:abstractNumId w:val="21"/>
  </w:num>
  <w:num w:numId="33">
    <w:abstractNumId w:val="22"/>
  </w:num>
  <w:num w:numId="34">
    <w:abstractNumId w:val="27"/>
  </w:num>
  <w:num w:numId="35">
    <w:abstractNumId w:val="14"/>
  </w:num>
  <w:num w:numId="36">
    <w:abstractNumId w:val="12"/>
  </w:num>
  <w:num w:numId="37">
    <w:abstractNumId w:val="35"/>
  </w:num>
  <w:num w:numId="38">
    <w:abstractNumId w:val="5"/>
  </w:num>
  <w:num w:numId="39">
    <w:abstractNumId w:val="2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defaultTabStop w:val="720"/>
  <w:drawingGridHorizontalSpacing w:val="110"/>
  <w:displayHorizontalDrawingGridEvery w:val="2"/>
  <w:characterSpacingControl w:val="doNotCompress"/>
  <w:hdrShapeDefaults>
    <o:shapedefaults v:ext="edit" spidmax="46081"/>
  </w:hdrShapeDefaults>
  <w:footnotePr>
    <w:footnote w:id="-1"/>
    <w:footnote w:id="0"/>
  </w:footnotePr>
  <w:endnotePr>
    <w:endnote w:id="-1"/>
    <w:endnote w:id="0"/>
  </w:endnotePr>
  <w:compat>
    <w:compatSetting w:name="compatibilityMode" w:uri="http://schemas.microsoft.com/office/word" w:val="12"/>
  </w:compat>
  <w:rsids>
    <w:rsidRoot w:val="00E624C7"/>
    <w:rsid w:val="000013F1"/>
    <w:rsid w:val="000046FA"/>
    <w:rsid w:val="00006313"/>
    <w:rsid w:val="000070AB"/>
    <w:rsid w:val="0000796A"/>
    <w:rsid w:val="00015034"/>
    <w:rsid w:val="000176E3"/>
    <w:rsid w:val="000233A8"/>
    <w:rsid w:val="0002763D"/>
    <w:rsid w:val="00030BA5"/>
    <w:rsid w:val="000324AA"/>
    <w:rsid w:val="000331EB"/>
    <w:rsid w:val="0003349A"/>
    <w:rsid w:val="00033B84"/>
    <w:rsid w:val="00040BF6"/>
    <w:rsid w:val="00042128"/>
    <w:rsid w:val="00044B93"/>
    <w:rsid w:val="00044CDA"/>
    <w:rsid w:val="0004677F"/>
    <w:rsid w:val="00047EE7"/>
    <w:rsid w:val="0005313A"/>
    <w:rsid w:val="0005730A"/>
    <w:rsid w:val="0006020E"/>
    <w:rsid w:val="00065076"/>
    <w:rsid w:val="00065AD6"/>
    <w:rsid w:val="000672EB"/>
    <w:rsid w:val="00072A9C"/>
    <w:rsid w:val="000732E4"/>
    <w:rsid w:val="00073F13"/>
    <w:rsid w:val="00074E87"/>
    <w:rsid w:val="00081F4F"/>
    <w:rsid w:val="00087A46"/>
    <w:rsid w:val="00093E4A"/>
    <w:rsid w:val="00094921"/>
    <w:rsid w:val="00097492"/>
    <w:rsid w:val="000A78DB"/>
    <w:rsid w:val="000B17BF"/>
    <w:rsid w:val="000B2750"/>
    <w:rsid w:val="000B4619"/>
    <w:rsid w:val="000B5080"/>
    <w:rsid w:val="000B5457"/>
    <w:rsid w:val="000B7555"/>
    <w:rsid w:val="000C327B"/>
    <w:rsid w:val="000C3862"/>
    <w:rsid w:val="000C4CC7"/>
    <w:rsid w:val="000C55AA"/>
    <w:rsid w:val="000C6E64"/>
    <w:rsid w:val="000D323A"/>
    <w:rsid w:val="000D69C5"/>
    <w:rsid w:val="000E234A"/>
    <w:rsid w:val="000E34F0"/>
    <w:rsid w:val="000E3731"/>
    <w:rsid w:val="000E6CDA"/>
    <w:rsid w:val="000E766F"/>
    <w:rsid w:val="000F076A"/>
    <w:rsid w:val="000F17EE"/>
    <w:rsid w:val="000F21FF"/>
    <w:rsid w:val="000F3C57"/>
    <w:rsid w:val="000F4DB6"/>
    <w:rsid w:val="000F69CA"/>
    <w:rsid w:val="001033E2"/>
    <w:rsid w:val="00107353"/>
    <w:rsid w:val="00107ABA"/>
    <w:rsid w:val="001145F7"/>
    <w:rsid w:val="00117A72"/>
    <w:rsid w:val="00120799"/>
    <w:rsid w:val="0012270D"/>
    <w:rsid w:val="00123F85"/>
    <w:rsid w:val="0012409C"/>
    <w:rsid w:val="001265A6"/>
    <w:rsid w:val="001311F5"/>
    <w:rsid w:val="00134109"/>
    <w:rsid w:val="00135928"/>
    <w:rsid w:val="00135981"/>
    <w:rsid w:val="00142768"/>
    <w:rsid w:val="00144EAE"/>
    <w:rsid w:val="00145848"/>
    <w:rsid w:val="00146F4A"/>
    <w:rsid w:val="001536C4"/>
    <w:rsid w:val="00161034"/>
    <w:rsid w:val="0016244C"/>
    <w:rsid w:val="001636CB"/>
    <w:rsid w:val="00164947"/>
    <w:rsid w:val="00165389"/>
    <w:rsid w:val="00166E06"/>
    <w:rsid w:val="00166E6D"/>
    <w:rsid w:val="00170897"/>
    <w:rsid w:val="00171F03"/>
    <w:rsid w:val="00172341"/>
    <w:rsid w:val="00176747"/>
    <w:rsid w:val="00180107"/>
    <w:rsid w:val="001830C6"/>
    <w:rsid w:val="00183EE7"/>
    <w:rsid w:val="00184916"/>
    <w:rsid w:val="00185245"/>
    <w:rsid w:val="00185D21"/>
    <w:rsid w:val="001869BD"/>
    <w:rsid w:val="00190961"/>
    <w:rsid w:val="001A3E00"/>
    <w:rsid w:val="001A6773"/>
    <w:rsid w:val="001B1CDF"/>
    <w:rsid w:val="001B1FF3"/>
    <w:rsid w:val="001B593A"/>
    <w:rsid w:val="001C4D50"/>
    <w:rsid w:val="001C64F2"/>
    <w:rsid w:val="001E2165"/>
    <w:rsid w:val="001E2B49"/>
    <w:rsid w:val="001E40FA"/>
    <w:rsid w:val="001E4594"/>
    <w:rsid w:val="001F170C"/>
    <w:rsid w:val="001F56FB"/>
    <w:rsid w:val="001F7285"/>
    <w:rsid w:val="00200FDF"/>
    <w:rsid w:val="00202F93"/>
    <w:rsid w:val="00203563"/>
    <w:rsid w:val="002044D9"/>
    <w:rsid w:val="00204509"/>
    <w:rsid w:val="0020546F"/>
    <w:rsid w:val="00205E92"/>
    <w:rsid w:val="00206528"/>
    <w:rsid w:val="00210227"/>
    <w:rsid w:val="00210570"/>
    <w:rsid w:val="00211FE9"/>
    <w:rsid w:val="00213071"/>
    <w:rsid w:val="0021454F"/>
    <w:rsid w:val="00221EAA"/>
    <w:rsid w:val="0023117D"/>
    <w:rsid w:val="002352A1"/>
    <w:rsid w:val="00242183"/>
    <w:rsid w:val="002424ED"/>
    <w:rsid w:val="00244D69"/>
    <w:rsid w:val="00246E7A"/>
    <w:rsid w:val="002472A8"/>
    <w:rsid w:val="0024737C"/>
    <w:rsid w:val="00247BB7"/>
    <w:rsid w:val="00250AAB"/>
    <w:rsid w:val="0025315A"/>
    <w:rsid w:val="0025608F"/>
    <w:rsid w:val="00256F8B"/>
    <w:rsid w:val="00264E04"/>
    <w:rsid w:val="00265741"/>
    <w:rsid w:val="002661BC"/>
    <w:rsid w:val="0026783E"/>
    <w:rsid w:val="002708AB"/>
    <w:rsid w:val="00274C87"/>
    <w:rsid w:val="00277717"/>
    <w:rsid w:val="00283415"/>
    <w:rsid w:val="002913EB"/>
    <w:rsid w:val="00291AC8"/>
    <w:rsid w:val="002A0764"/>
    <w:rsid w:val="002A07CE"/>
    <w:rsid w:val="002A1C44"/>
    <w:rsid w:val="002A467D"/>
    <w:rsid w:val="002A5E06"/>
    <w:rsid w:val="002A7E79"/>
    <w:rsid w:val="002B046A"/>
    <w:rsid w:val="002B0996"/>
    <w:rsid w:val="002B27E6"/>
    <w:rsid w:val="002B38B1"/>
    <w:rsid w:val="002B50B0"/>
    <w:rsid w:val="002B6978"/>
    <w:rsid w:val="002B74B9"/>
    <w:rsid w:val="002C018F"/>
    <w:rsid w:val="002C32AB"/>
    <w:rsid w:val="002C7F14"/>
    <w:rsid w:val="002C7F5E"/>
    <w:rsid w:val="002D028E"/>
    <w:rsid w:val="002D1529"/>
    <w:rsid w:val="002D1D70"/>
    <w:rsid w:val="002D2ACB"/>
    <w:rsid w:val="002D3BC4"/>
    <w:rsid w:val="002D50E2"/>
    <w:rsid w:val="002D72FD"/>
    <w:rsid w:val="002E4F46"/>
    <w:rsid w:val="002F5321"/>
    <w:rsid w:val="002F56DC"/>
    <w:rsid w:val="002F6CED"/>
    <w:rsid w:val="00301245"/>
    <w:rsid w:val="00301E6F"/>
    <w:rsid w:val="00302298"/>
    <w:rsid w:val="0030489F"/>
    <w:rsid w:val="003079C7"/>
    <w:rsid w:val="00312081"/>
    <w:rsid w:val="003122B5"/>
    <w:rsid w:val="00312FFE"/>
    <w:rsid w:val="00316B72"/>
    <w:rsid w:val="00316ED5"/>
    <w:rsid w:val="00316F9B"/>
    <w:rsid w:val="00317485"/>
    <w:rsid w:val="00317720"/>
    <w:rsid w:val="003227B6"/>
    <w:rsid w:val="003347F2"/>
    <w:rsid w:val="00335148"/>
    <w:rsid w:val="00335A07"/>
    <w:rsid w:val="003453D0"/>
    <w:rsid w:val="00351CF5"/>
    <w:rsid w:val="00352F82"/>
    <w:rsid w:val="00355C2E"/>
    <w:rsid w:val="00361D6D"/>
    <w:rsid w:val="00367DCC"/>
    <w:rsid w:val="0037152F"/>
    <w:rsid w:val="0037193F"/>
    <w:rsid w:val="00374F42"/>
    <w:rsid w:val="00375425"/>
    <w:rsid w:val="003830C1"/>
    <w:rsid w:val="00383CA9"/>
    <w:rsid w:val="0038504D"/>
    <w:rsid w:val="003A098D"/>
    <w:rsid w:val="003A72D2"/>
    <w:rsid w:val="003B79D1"/>
    <w:rsid w:val="003C0377"/>
    <w:rsid w:val="003C20B4"/>
    <w:rsid w:val="003C30D2"/>
    <w:rsid w:val="003C70C9"/>
    <w:rsid w:val="003C7BED"/>
    <w:rsid w:val="003D23D3"/>
    <w:rsid w:val="003D4DBA"/>
    <w:rsid w:val="003E0CD9"/>
    <w:rsid w:val="003E2147"/>
    <w:rsid w:val="003E24B7"/>
    <w:rsid w:val="003E5B61"/>
    <w:rsid w:val="003E78DE"/>
    <w:rsid w:val="003F6D16"/>
    <w:rsid w:val="003F7033"/>
    <w:rsid w:val="0042109C"/>
    <w:rsid w:val="00422991"/>
    <w:rsid w:val="00422F29"/>
    <w:rsid w:val="004245DA"/>
    <w:rsid w:val="0042493C"/>
    <w:rsid w:val="00427FB8"/>
    <w:rsid w:val="0043116B"/>
    <w:rsid w:val="0043494F"/>
    <w:rsid w:val="00436035"/>
    <w:rsid w:val="00436C58"/>
    <w:rsid w:val="004409BC"/>
    <w:rsid w:val="00445BDC"/>
    <w:rsid w:val="00451AA7"/>
    <w:rsid w:val="00455A7F"/>
    <w:rsid w:val="0045741F"/>
    <w:rsid w:val="00457936"/>
    <w:rsid w:val="00461539"/>
    <w:rsid w:val="0046493A"/>
    <w:rsid w:val="00466794"/>
    <w:rsid w:val="00473214"/>
    <w:rsid w:val="00474215"/>
    <w:rsid w:val="00475EFE"/>
    <w:rsid w:val="004772AE"/>
    <w:rsid w:val="00480969"/>
    <w:rsid w:val="00480E19"/>
    <w:rsid w:val="00481A98"/>
    <w:rsid w:val="004825F4"/>
    <w:rsid w:val="00482823"/>
    <w:rsid w:val="004837EC"/>
    <w:rsid w:val="0048668D"/>
    <w:rsid w:val="004869B0"/>
    <w:rsid w:val="00486C8B"/>
    <w:rsid w:val="00491762"/>
    <w:rsid w:val="00492A57"/>
    <w:rsid w:val="00492E3C"/>
    <w:rsid w:val="004951F7"/>
    <w:rsid w:val="004A060B"/>
    <w:rsid w:val="004A4D00"/>
    <w:rsid w:val="004A5019"/>
    <w:rsid w:val="004A7D31"/>
    <w:rsid w:val="004B08B0"/>
    <w:rsid w:val="004B2BA0"/>
    <w:rsid w:val="004B6E35"/>
    <w:rsid w:val="004C0A8E"/>
    <w:rsid w:val="004C0D96"/>
    <w:rsid w:val="004C1A1C"/>
    <w:rsid w:val="004C7054"/>
    <w:rsid w:val="004D10C5"/>
    <w:rsid w:val="004E09C4"/>
    <w:rsid w:val="004E0D18"/>
    <w:rsid w:val="004E1B9A"/>
    <w:rsid w:val="004E2D7F"/>
    <w:rsid w:val="004E343E"/>
    <w:rsid w:val="004E5CAA"/>
    <w:rsid w:val="004F092E"/>
    <w:rsid w:val="004F3102"/>
    <w:rsid w:val="004F39C1"/>
    <w:rsid w:val="004F4511"/>
    <w:rsid w:val="00501A9E"/>
    <w:rsid w:val="00505DF8"/>
    <w:rsid w:val="005079B5"/>
    <w:rsid w:val="00513348"/>
    <w:rsid w:val="00513842"/>
    <w:rsid w:val="005175CF"/>
    <w:rsid w:val="00526DF5"/>
    <w:rsid w:val="005306A7"/>
    <w:rsid w:val="00532356"/>
    <w:rsid w:val="00535106"/>
    <w:rsid w:val="00535705"/>
    <w:rsid w:val="00536140"/>
    <w:rsid w:val="00540005"/>
    <w:rsid w:val="00540C50"/>
    <w:rsid w:val="00541E33"/>
    <w:rsid w:val="00542382"/>
    <w:rsid w:val="00542E01"/>
    <w:rsid w:val="0054368A"/>
    <w:rsid w:val="005437D1"/>
    <w:rsid w:val="00545C85"/>
    <w:rsid w:val="005504A9"/>
    <w:rsid w:val="00552A38"/>
    <w:rsid w:val="00555701"/>
    <w:rsid w:val="00556958"/>
    <w:rsid w:val="005579DD"/>
    <w:rsid w:val="005600A5"/>
    <w:rsid w:val="00564B54"/>
    <w:rsid w:val="005654B3"/>
    <w:rsid w:val="00571C73"/>
    <w:rsid w:val="00574561"/>
    <w:rsid w:val="00577639"/>
    <w:rsid w:val="00580C36"/>
    <w:rsid w:val="00580D33"/>
    <w:rsid w:val="0058795B"/>
    <w:rsid w:val="005920D0"/>
    <w:rsid w:val="00592103"/>
    <w:rsid w:val="00596600"/>
    <w:rsid w:val="00596DC2"/>
    <w:rsid w:val="00597959"/>
    <w:rsid w:val="005A28A5"/>
    <w:rsid w:val="005A2C8B"/>
    <w:rsid w:val="005A59DD"/>
    <w:rsid w:val="005B0E9A"/>
    <w:rsid w:val="005C070C"/>
    <w:rsid w:val="005C1B58"/>
    <w:rsid w:val="005C1FC8"/>
    <w:rsid w:val="005C2557"/>
    <w:rsid w:val="005C28B7"/>
    <w:rsid w:val="005C4736"/>
    <w:rsid w:val="005C571E"/>
    <w:rsid w:val="005D0F73"/>
    <w:rsid w:val="005D0FE6"/>
    <w:rsid w:val="005D49E7"/>
    <w:rsid w:val="005D7C19"/>
    <w:rsid w:val="005E16E5"/>
    <w:rsid w:val="005E18F0"/>
    <w:rsid w:val="005F2524"/>
    <w:rsid w:val="005F3A9A"/>
    <w:rsid w:val="00600BFF"/>
    <w:rsid w:val="00600D03"/>
    <w:rsid w:val="00607C87"/>
    <w:rsid w:val="006107D4"/>
    <w:rsid w:val="006124ED"/>
    <w:rsid w:val="00613A46"/>
    <w:rsid w:val="00613DB6"/>
    <w:rsid w:val="0061496A"/>
    <w:rsid w:val="00616E5C"/>
    <w:rsid w:val="00620317"/>
    <w:rsid w:val="00620829"/>
    <w:rsid w:val="00626F3C"/>
    <w:rsid w:val="0063002F"/>
    <w:rsid w:val="00634572"/>
    <w:rsid w:val="0063510B"/>
    <w:rsid w:val="00640C93"/>
    <w:rsid w:val="006431F6"/>
    <w:rsid w:val="00644097"/>
    <w:rsid w:val="006461F5"/>
    <w:rsid w:val="00651C66"/>
    <w:rsid w:val="0065311D"/>
    <w:rsid w:val="0065639C"/>
    <w:rsid w:val="00662131"/>
    <w:rsid w:val="006627CB"/>
    <w:rsid w:val="00663723"/>
    <w:rsid w:val="006637AA"/>
    <w:rsid w:val="006715C6"/>
    <w:rsid w:val="00671F82"/>
    <w:rsid w:val="006751F3"/>
    <w:rsid w:val="00677481"/>
    <w:rsid w:val="006828C3"/>
    <w:rsid w:val="00683901"/>
    <w:rsid w:val="00684EC1"/>
    <w:rsid w:val="00686FFF"/>
    <w:rsid w:val="006A25F7"/>
    <w:rsid w:val="006A2732"/>
    <w:rsid w:val="006A486F"/>
    <w:rsid w:val="006A548B"/>
    <w:rsid w:val="006B181F"/>
    <w:rsid w:val="006B38C4"/>
    <w:rsid w:val="006B39A8"/>
    <w:rsid w:val="006B3D57"/>
    <w:rsid w:val="006B5BAC"/>
    <w:rsid w:val="006B5FF3"/>
    <w:rsid w:val="006C2926"/>
    <w:rsid w:val="006C2CF1"/>
    <w:rsid w:val="006D1584"/>
    <w:rsid w:val="006D1F95"/>
    <w:rsid w:val="006D281E"/>
    <w:rsid w:val="006D3FFE"/>
    <w:rsid w:val="006D529B"/>
    <w:rsid w:val="006D5311"/>
    <w:rsid w:val="006D647B"/>
    <w:rsid w:val="006E0F2F"/>
    <w:rsid w:val="006E22AA"/>
    <w:rsid w:val="006E2B6F"/>
    <w:rsid w:val="006E427E"/>
    <w:rsid w:val="006E51A5"/>
    <w:rsid w:val="006E5BAB"/>
    <w:rsid w:val="006E7144"/>
    <w:rsid w:val="006F37BA"/>
    <w:rsid w:val="006F6008"/>
    <w:rsid w:val="006F6601"/>
    <w:rsid w:val="00707724"/>
    <w:rsid w:val="00712529"/>
    <w:rsid w:val="00713332"/>
    <w:rsid w:val="0071402D"/>
    <w:rsid w:val="00716F20"/>
    <w:rsid w:val="00725982"/>
    <w:rsid w:val="00727368"/>
    <w:rsid w:val="007316B7"/>
    <w:rsid w:val="00734EED"/>
    <w:rsid w:val="00741521"/>
    <w:rsid w:val="00741522"/>
    <w:rsid w:val="00743037"/>
    <w:rsid w:val="007457BF"/>
    <w:rsid w:val="007466BB"/>
    <w:rsid w:val="0075068B"/>
    <w:rsid w:val="00752C4E"/>
    <w:rsid w:val="00753EF5"/>
    <w:rsid w:val="00754519"/>
    <w:rsid w:val="00755907"/>
    <w:rsid w:val="007645E2"/>
    <w:rsid w:val="007645E4"/>
    <w:rsid w:val="0076654D"/>
    <w:rsid w:val="007673D6"/>
    <w:rsid w:val="0076784C"/>
    <w:rsid w:val="0077395E"/>
    <w:rsid w:val="00777C87"/>
    <w:rsid w:val="0078132E"/>
    <w:rsid w:val="00785519"/>
    <w:rsid w:val="007934D4"/>
    <w:rsid w:val="007941EA"/>
    <w:rsid w:val="00796078"/>
    <w:rsid w:val="00796525"/>
    <w:rsid w:val="007A14F6"/>
    <w:rsid w:val="007A1EEC"/>
    <w:rsid w:val="007A4635"/>
    <w:rsid w:val="007A7B4E"/>
    <w:rsid w:val="007A7BB8"/>
    <w:rsid w:val="007B0705"/>
    <w:rsid w:val="007B2096"/>
    <w:rsid w:val="007B5B76"/>
    <w:rsid w:val="007C0F68"/>
    <w:rsid w:val="007C2C12"/>
    <w:rsid w:val="007C3586"/>
    <w:rsid w:val="007C7BDA"/>
    <w:rsid w:val="007E1D3A"/>
    <w:rsid w:val="007E43E1"/>
    <w:rsid w:val="007E4F25"/>
    <w:rsid w:val="007E6659"/>
    <w:rsid w:val="007F08E6"/>
    <w:rsid w:val="007F372F"/>
    <w:rsid w:val="007F6637"/>
    <w:rsid w:val="007F6652"/>
    <w:rsid w:val="008008DD"/>
    <w:rsid w:val="00802BF3"/>
    <w:rsid w:val="008109B4"/>
    <w:rsid w:val="0082084D"/>
    <w:rsid w:val="0082338E"/>
    <w:rsid w:val="00824334"/>
    <w:rsid w:val="008246BA"/>
    <w:rsid w:val="00825C73"/>
    <w:rsid w:val="0083091C"/>
    <w:rsid w:val="00833590"/>
    <w:rsid w:val="0083564D"/>
    <w:rsid w:val="00842506"/>
    <w:rsid w:val="008435A5"/>
    <w:rsid w:val="00845BFD"/>
    <w:rsid w:val="00847AC1"/>
    <w:rsid w:val="0085249D"/>
    <w:rsid w:val="00853DFB"/>
    <w:rsid w:val="00856A1E"/>
    <w:rsid w:val="0085709F"/>
    <w:rsid w:val="00862122"/>
    <w:rsid w:val="0086236E"/>
    <w:rsid w:val="00862D43"/>
    <w:rsid w:val="00863BC9"/>
    <w:rsid w:val="00864472"/>
    <w:rsid w:val="00864F9E"/>
    <w:rsid w:val="008670D7"/>
    <w:rsid w:val="00871460"/>
    <w:rsid w:val="0087563D"/>
    <w:rsid w:val="008804FB"/>
    <w:rsid w:val="00882724"/>
    <w:rsid w:val="0088364D"/>
    <w:rsid w:val="0088617F"/>
    <w:rsid w:val="00886830"/>
    <w:rsid w:val="00887246"/>
    <w:rsid w:val="00887512"/>
    <w:rsid w:val="00887943"/>
    <w:rsid w:val="00892305"/>
    <w:rsid w:val="00893D8C"/>
    <w:rsid w:val="00893DB5"/>
    <w:rsid w:val="0089445A"/>
    <w:rsid w:val="008A0859"/>
    <w:rsid w:val="008A2D52"/>
    <w:rsid w:val="008C0036"/>
    <w:rsid w:val="008C1999"/>
    <w:rsid w:val="008C1F0B"/>
    <w:rsid w:val="008C47FA"/>
    <w:rsid w:val="008C4ADA"/>
    <w:rsid w:val="008C582F"/>
    <w:rsid w:val="008C63F9"/>
    <w:rsid w:val="008D09BB"/>
    <w:rsid w:val="008D42FC"/>
    <w:rsid w:val="008E078C"/>
    <w:rsid w:val="008E10B3"/>
    <w:rsid w:val="008E2C07"/>
    <w:rsid w:val="008E356A"/>
    <w:rsid w:val="008E37AF"/>
    <w:rsid w:val="008F525E"/>
    <w:rsid w:val="008F7118"/>
    <w:rsid w:val="0090050E"/>
    <w:rsid w:val="00905D21"/>
    <w:rsid w:val="0090740A"/>
    <w:rsid w:val="00907F71"/>
    <w:rsid w:val="00910D96"/>
    <w:rsid w:val="00910FBF"/>
    <w:rsid w:val="00911A6C"/>
    <w:rsid w:val="009130BE"/>
    <w:rsid w:val="00925750"/>
    <w:rsid w:val="00926028"/>
    <w:rsid w:val="00927014"/>
    <w:rsid w:val="00934E6C"/>
    <w:rsid w:val="00936AC5"/>
    <w:rsid w:val="00937ACB"/>
    <w:rsid w:val="00941646"/>
    <w:rsid w:val="00943437"/>
    <w:rsid w:val="00944829"/>
    <w:rsid w:val="00944E41"/>
    <w:rsid w:val="009526D8"/>
    <w:rsid w:val="00952E2B"/>
    <w:rsid w:val="009542EC"/>
    <w:rsid w:val="00954EBB"/>
    <w:rsid w:val="00954F7A"/>
    <w:rsid w:val="00957C2E"/>
    <w:rsid w:val="00957E3A"/>
    <w:rsid w:val="0096363A"/>
    <w:rsid w:val="00963653"/>
    <w:rsid w:val="009649F8"/>
    <w:rsid w:val="0096501E"/>
    <w:rsid w:val="00965553"/>
    <w:rsid w:val="009715D8"/>
    <w:rsid w:val="00974893"/>
    <w:rsid w:val="00974DE3"/>
    <w:rsid w:val="00975516"/>
    <w:rsid w:val="009809A3"/>
    <w:rsid w:val="009809D7"/>
    <w:rsid w:val="0098381F"/>
    <w:rsid w:val="00983A6E"/>
    <w:rsid w:val="00984F54"/>
    <w:rsid w:val="009904C7"/>
    <w:rsid w:val="00990936"/>
    <w:rsid w:val="00994775"/>
    <w:rsid w:val="009A15A0"/>
    <w:rsid w:val="009A1DAB"/>
    <w:rsid w:val="009A2D93"/>
    <w:rsid w:val="009A4B82"/>
    <w:rsid w:val="009A580B"/>
    <w:rsid w:val="009A5A4B"/>
    <w:rsid w:val="009A5D8F"/>
    <w:rsid w:val="009A79F2"/>
    <w:rsid w:val="009B167D"/>
    <w:rsid w:val="009B5B2D"/>
    <w:rsid w:val="009C0D5A"/>
    <w:rsid w:val="009C1BBC"/>
    <w:rsid w:val="009C626A"/>
    <w:rsid w:val="009C6399"/>
    <w:rsid w:val="009C79D8"/>
    <w:rsid w:val="009D0266"/>
    <w:rsid w:val="009D1334"/>
    <w:rsid w:val="009D1707"/>
    <w:rsid w:val="009D4C47"/>
    <w:rsid w:val="009D5661"/>
    <w:rsid w:val="009E4D78"/>
    <w:rsid w:val="009E5958"/>
    <w:rsid w:val="009E5CAD"/>
    <w:rsid w:val="009E6123"/>
    <w:rsid w:val="009E768C"/>
    <w:rsid w:val="009F310E"/>
    <w:rsid w:val="009F492C"/>
    <w:rsid w:val="00A01901"/>
    <w:rsid w:val="00A10954"/>
    <w:rsid w:val="00A13E2D"/>
    <w:rsid w:val="00A164A0"/>
    <w:rsid w:val="00A21EFF"/>
    <w:rsid w:val="00A27F4A"/>
    <w:rsid w:val="00A32852"/>
    <w:rsid w:val="00A335C8"/>
    <w:rsid w:val="00A37E3E"/>
    <w:rsid w:val="00A42546"/>
    <w:rsid w:val="00A4320D"/>
    <w:rsid w:val="00A44AF9"/>
    <w:rsid w:val="00A50C14"/>
    <w:rsid w:val="00A50F4B"/>
    <w:rsid w:val="00A56236"/>
    <w:rsid w:val="00A60318"/>
    <w:rsid w:val="00A60BF4"/>
    <w:rsid w:val="00A7042E"/>
    <w:rsid w:val="00A70669"/>
    <w:rsid w:val="00A75D8A"/>
    <w:rsid w:val="00A809B5"/>
    <w:rsid w:val="00A80E3E"/>
    <w:rsid w:val="00A81D45"/>
    <w:rsid w:val="00A83A42"/>
    <w:rsid w:val="00A8527A"/>
    <w:rsid w:val="00A91977"/>
    <w:rsid w:val="00AA050F"/>
    <w:rsid w:val="00AA386E"/>
    <w:rsid w:val="00AA55B5"/>
    <w:rsid w:val="00AA5625"/>
    <w:rsid w:val="00AA6FEF"/>
    <w:rsid w:val="00AA77FE"/>
    <w:rsid w:val="00AB6C95"/>
    <w:rsid w:val="00AC0B54"/>
    <w:rsid w:val="00AC23E9"/>
    <w:rsid w:val="00AC37D0"/>
    <w:rsid w:val="00AC5BC9"/>
    <w:rsid w:val="00AD562D"/>
    <w:rsid w:val="00AD6A30"/>
    <w:rsid w:val="00AE08D6"/>
    <w:rsid w:val="00AE4970"/>
    <w:rsid w:val="00AF5169"/>
    <w:rsid w:val="00AF6EF7"/>
    <w:rsid w:val="00B01438"/>
    <w:rsid w:val="00B01897"/>
    <w:rsid w:val="00B05B39"/>
    <w:rsid w:val="00B117A1"/>
    <w:rsid w:val="00B136CD"/>
    <w:rsid w:val="00B169BC"/>
    <w:rsid w:val="00B178F9"/>
    <w:rsid w:val="00B212EC"/>
    <w:rsid w:val="00B25B1A"/>
    <w:rsid w:val="00B2671D"/>
    <w:rsid w:val="00B31758"/>
    <w:rsid w:val="00B34E91"/>
    <w:rsid w:val="00B36B07"/>
    <w:rsid w:val="00B372CA"/>
    <w:rsid w:val="00B44CEC"/>
    <w:rsid w:val="00B451BA"/>
    <w:rsid w:val="00B4621F"/>
    <w:rsid w:val="00B472E8"/>
    <w:rsid w:val="00B511FA"/>
    <w:rsid w:val="00B56D94"/>
    <w:rsid w:val="00B57C6B"/>
    <w:rsid w:val="00B61882"/>
    <w:rsid w:val="00B64557"/>
    <w:rsid w:val="00B6535B"/>
    <w:rsid w:val="00B65D1A"/>
    <w:rsid w:val="00B677FD"/>
    <w:rsid w:val="00B701B7"/>
    <w:rsid w:val="00B7152B"/>
    <w:rsid w:val="00B72790"/>
    <w:rsid w:val="00B74CC5"/>
    <w:rsid w:val="00B74DC4"/>
    <w:rsid w:val="00B75C19"/>
    <w:rsid w:val="00B80A38"/>
    <w:rsid w:val="00B82D0D"/>
    <w:rsid w:val="00B839D8"/>
    <w:rsid w:val="00B84A99"/>
    <w:rsid w:val="00B87267"/>
    <w:rsid w:val="00B91CAB"/>
    <w:rsid w:val="00B933F1"/>
    <w:rsid w:val="00B93A7D"/>
    <w:rsid w:val="00B94826"/>
    <w:rsid w:val="00B97338"/>
    <w:rsid w:val="00B978F6"/>
    <w:rsid w:val="00BA17D0"/>
    <w:rsid w:val="00BA3EC9"/>
    <w:rsid w:val="00BA6682"/>
    <w:rsid w:val="00BA7B69"/>
    <w:rsid w:val="00BB0023"/>
    <w:rsid w:val="00BB0B1E"/>
    <w:rsid w:val="00BB434B"/>
    <w:rsid w:val="00BB437E"/>
    <w:rsid w:val="00BB56C4"/>
    <w:rsid w:val="00BB5C54"/>
    <w:rsid w:val="00BC0EEC"/>
    <w:rsid w:val="00BC11BD"/>
    <w:rsid w:val="00BC1CE7"/>
    <w:rsid w:val="00BC24AC"/>
    <w:rsid w:val="00BC34A3"/>
    <w:rsid w:val="00BD0B2A"/>
    <w:rsid w:val="00BD1E8A"/>
    <w:rsid w:val="00BD4F83"/>
    <w:rsid w:val="00BD7B3B"/>
    <w:rsid w:val="00BE3DD8"/>
    <w:rsid w:val="00BE476F"/>
    <w:rsid w:val="00BE5A4C"/>
    <w:rsid w:val="00BE72AF"/>
    <w:rsid w:val="00BE7BE6"/>
    <w:rsid w:val="00BF2E0C"/>
    <w:rsid w:val="00BF6032"/>
    <w:rsid w:val="00BF7D70"/>
    <w:rsid w:val="00C00309"/>
    <w:rsid w:val="00C016F6"/>
    <w:rsid w:val="00C03936"/>
    <w:rsid w:val="00C07538"/>
    <w:rsid w:val="00C077D1"/>
    <w:rsid w:val="00C11B1A"/>
    <w:rsid w:val="00C11D36"/>
    <w:rsid w:val="00C13F10"/>
    <w:rsid w:val="00C16CB6"/>
    <w:rsid w:val="00C203A9"/>
    <w:rsid w:val="00C22B9F"/>
    <w:rsid w:val="00C22EF9"/>
    <w:rsid w:val="00C26A9D"/>
    <w:rsid w:val="00C30936"/>
    <w:rsid w:val="00C33872"/>
    <w:rsid w:val="00C36C06"/>
    <w:rsid w:val="00C44C4D"/>
    <w:rsid w:val="00C46510"/>
    <w:rsid w:val="00C530B0"/>
    <w:rsid w:val="00C53C8C"/>
    <w:rsid w:val="00C57A4D"/>
    <w:rsid w:val="00C628A8"/>
    <w:rsid w:val="00C6792C"/>
    <w:rsid w:val="00C7018C"/>
    <w:rsid w:val="00C72DB4"/>
    <w:rsid w:val="00C77F9D"/>
    <w:rsid w:val="00C80370"/>
    <w:rsid w:val="00C828DB"/>
    <w:rsid w:val="00C836E7"/>
    <w:rsid w:val="00C838D3"/>
    <w:rsid w:val="00C863C6"/>
    <w:rsid w:val="00C875C5"/>
    <w:rsid w:val="00C901AA"/>
    <w:rsid w:val="00C9216C"/>
    <w:rsid w:val="00C96C0F"/>
    <w:rsid w:val="00C975F9"/>
    <w:rsid w:val="00CA58B9"/>
    <w:rsid w:val="00CA62FE"/>
    <w:rsid w:val="00CB0381"/>
    <w:rsid w:val="00CB0855"/>
    <w:rsid w:val="00CB090F"/>
    <w:rsid w:val="00CB325C"/>
    <w:rsid w:val="00CB4135"/>
    <w:rsid w:val="00CB7215"/>
    <w:rsid w:val="00CC3CA0"/>
    <w:rsid w:val="00CC5A6D"/>
    <w:rsid w:val="00CD2915"/>
    <w:rsid w:val="00CD4681"/>
    <w:rsid w:val="00CD6CC4"/>
    <w:rsid w:val="00CE319D"/>
    <w:rsid w:val="00CE46B7"/>
    <w:rsid w:val="00CE57F9"/>
    <w:rsid w:val="00CE5E98"/>
    <w:rsid w:val="00CF13D2"/>
    <w:rsid w:val="00CF2AB5"/>
    <w:rsid w:val="00CF3E02"/>
    <w:rsid w:val="00CF699A"/>
    <w:rsid w:val="00CF6BE3"/>
    <w:rsid w:val="00D062DE"/>
    <w:rsid w:val="00D07429"/>
    <w:rsid w:val="00D1595A"/>
    <w:rsid w:val="00D16881"/>
    <w:rsid w:val="00D21AA8"/>
    <w:rsid w:val="00D21D9B"/>
    <w:rsid w:val="00D22944"/>
    <w:rsid w:val="00D234C8"/>
    <w:rsid w:val="00D24F68"/>
    <w:rsid w:val="00D271D1"/>
    <w:rsid w:val="00D27FE8"/>
    <w:rsid w:val="00D30F78"/>
    <w:rsid w:val="00D31C92"/>
    <w:rsid w:val="00D42349"/>
    <w:rsid w:val="00D43AD3"/>
    <w:rsid w:val="00D45E2A"/>
    <w:rsid w:val="00D46E0C"/>
    <w:rsid w:val="00D508CC"/>
    <w:rsid w:val="00D50B2F"/>
    <w:rsid w:val="00D567EA"/>
    <w:rsid w:val="00D56DF8"/>
    <w:rsid w:val="00D5728D"/>
    <w:rsid w:val="00D71768"/>
    <w:rsid w:val="00D81FAE"/>
    <w:rsid w:val="00D91F72"/>
    <w:rsid w:val="00D9398D"/>
    <w:rsid w:val="00D949AD"/>
    <w:rsid w:val="00DA04A3"/>
    <w:rsid w:val="00DA0731"/>
    <w:rsid w:val="00DA1010"/>
    <w:rsid w:val="00DA110F"/>
    <w:rsid w:val="00DA1FAD"/>
    <w:rsid w:val="00DA3B1D"/>
    <w:rsid w:val="00DA5577"/>
    <w:rsid w:val="00DB0C43"/>
    <w:rsid w:val="00DB20B7"/>
    <w:rsid w:val="00DB2626"/>
    <w:rsid w:val="00DB3583"/>
    <w:rsid w:val="00DB667E"/>
    <w:rsid w:val="00DC2017"/>
    <w:rsid w:val="00DC314C"/>
    <w:rsid w:val="00DC5157"/>
    <w:rsid w:val="00DC5505"/>
    <w:rsid w:val="00DC553D"/>
    <w:rsid w:val="00DC5C8E"/>
    <w:rsid w:val="00DD0854"/>
    <w:rsid w:val="00DD3251"/>
    <w:rsid w:val="00DD4291"/>
    <w:rsid w:val="00DD4752"/>
    <w:rsid w:val="00DD6720"/>
    <w:rsid w:val="00DD6952"/>
    <w:rsid w:val="00DD6F3A"/>
    <w:rsid w:val="00DE0889"/>
    <w:rsid w:val="00DE0A58"/>
    <w:rsid w:val="00DE0EFC"/>
    <w:rsid w:val="00E04E9B"/>
    <w:rsid w:val="00E06B5A"/>
    <w:rsid w:val="00E0730A"/>
    <w:rsid w:val="00E26659"/>
    <w:rsid w:val="00E30028"/>
    <w:rsid w:val="00E31B70"/>
    <w:rsid w:val="00E3296D"/>
    <w:rsid w:val="00E342DC"/>
    <w:rsid w:val="00E4152E"/>
    <w:rsid w:val="00E44938"/>
    <w:rsid w:val="00E466C3"/>
    <w:rsid w:val="00E50443"/>
    <w:rsid w:val="00E50928"/>
    <w:rsid w:val="00E50A13"/>
    <w:rsid w:val="00E512B3"/>
    <w:rsid w:val="00E55E0A"/>
    <w:rsid w:val="00E5675A"/>
    <w:rsid w:val="00E57083"/>
    <w:rsid w:val="00E610E6"/>
    <w:rsid w:val="00E624C7"/>
    <w:rsid w:val="00E651CF"/>
    <w:rsid w:val="00E6571A"/>
    <w:rsid w:val="00E65E53"/>
    <w:rsid w:val="00E67B30"/>
    <w:rsid w:val="00E712D2"/>
    <w:rsid w:val="00E810B9"/>
    <w:rsid w:val="00E82543"/>
    <w:rsid w:val="00E839A7"/>
    <w:rsid w:val="00E84AAD"/>
    <w:rsid w:val="00E85972"/>
    <w:rsid w:val="00E86785"/>
    <w:rsid w:val="00E869BC"/>
    <w:rsid w:val="00E86C34"/>
    <w:rsid w:val="00E90EB8"/>
    <w:rsid w:val="00E91708"/>
    <w:rsid w:val="00E96778"/>
    <w:rsid w:val="00E971E7"/>
    <w:rsid w:val="00EA2A69"/>
    <w:rsid w:val="00EB18AB"/>
    <w:rsid w:val="00EC4FBF"/>
    <w:rsid w:val="00EC6C1D"/>
    <w:rsid w:val="00EE5787"/>
    <w:rsid w:val="00EE6038"/>
    <w:rsid w:val="00EF104D"/>
    <w:rsid w:val="00EF3C95"/>
    <w:rsid w:val="00EF66FA"/>
    <w:rsid w:val="00F00050"/>
    <w:rsid w:val="00F01D76"/>
    <w:rsid w:val="00F0450A"/>
    <w:rsid w:val="00F10775"/>
    <w:rsid w:val="00F11870"/>
    <w:rsid w:val="00F12CE6"/>
    <w:rsid w:val="00F147D0"/>
    <w:rsid w:val="00F1678F"/>
    <w:rsid w:val="00F17D6B"/>
    <w:rsid w:val="00F20912"/>
    <w:rsid w:val="00F215E4"/>
    <w:rsid w:val="00F2283A"/>
    <w:rsid w:val="00F27170"/>
    <w:rsid w:val="00F2796B"/>
    <w:rsid w:val="00F32D46"/>
    <w:rsid w:val="00F36066"/>
    <w:rsid w:val="00F366D9"/>
    <w:rsid w:val="00F36B0F"/>
    <w:rsid w:val="00F37FB2"/>
    <w:rsid w:val="00F45CC7"/>
    <w:rsid w:val="00F466DB"/>
    <w:rsid w:val="00F52690"/>
    <w:rsid w:val="00F53377"/>
    <w:rsid w:val="00F54749"/>
    <w:rsid w:val="00F54828"/>
    <w:rsid w:val="00F621CE"/>
    <w:rsid w:val="00F6341D"/>
    <w:rsid w:val="00F67AC8"/>
    <w:rsid w:val="00F73D76"/>
    <w:rsid w:val="00F745B5"/>
    <w:rsid w:val="00F77113"/>
    <w:rsid w:val="00F7739B"/>
    <w:rsid w:val="00F80208"/>
    <w:rsid w:val="00F80DA0"/>
    <w:rsid w:val="00F856F1"/>
    <w:rsid w:val="00F8648A"/>
    <w:rsid w:val="00F86C42"/>
    <w:rsid w:val="00F8736A"/>
    <w:rsid w:val="00F874CB"/>
    <w:rsid w:val="00F911E8"/>
    <w:rsid w:val="00F9232C"/>
    <w:rsid w:val="00F94D6C"/>
    <w:rsid w:val="00FA03AA"/>
    <w:rsid w:val="00FA04EC"/>
    <w:rsid w:val="00FA0CA1"/>
    <w:rsid w:val="00FA11FB"/>
    <w:rsid w:val="00FA12D9"/>
    <w:rsid w:val="00FA1852"/>
    <w:rsid w:val="00FA2279"/>
    <w:rsid w:val="00FA6E5D"/>
    <w:rsid w:val="00FA6F93"/>
    <w:rsid w:val="00FB5D92"/>
    <w:rsid w:val="00FC2EE6"/>
    <w:rsid w:val="00FC3029"/>
    <w:rsid w:val="00FC779B"/>
    <w:rsid w:val="00FD0F12"/>
    <w:rsid w:val="00FD7827"/>
    <w:rsid w:val="00FE2F87"/>
    <w:rsid w:val="00FE371E"/>
    <w:rsid w:val="00FE3EBF"/>
    <w:rsid w:val="00FE4213"/>
    <w:rsid w:val="00FE4B9D"/>
    <w:rsid w:val="00FE6173"/>
    <w:rsid w:val="00FE6BCE"/>
    <w:rsid w:val="00FF1F79"/>
    <w:rsid w:val="00FF20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60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80E19"/>
    <w:pPr>
      <w:spacing w:after="200" w:line="360" w:lineRule="auto"/>
    </w:pPr>
    <w:rPr>
      <w:rFonts w:ascii="Arial" w:hAnsi="Arial"/>
      <w:sz w:val="20"/>
    </w:rPr>
  </w:style>
  <w:style w:type="paragraph" w:styleId="Heading1">
    <w:name w:val="heading 1"/>
    <w:basedOn w:val="Normal"/>
    <w:next w:val="Normal"/>
    <w:link w:val="Heading1Char"/>
    <w:uiPriority w:val="99"/>
    <w:qFormat/>
    <w:rsid w:val="00E624C7"/>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A50C14"/>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E624C7"/>
    <w:pPr>
      <w:keepNext/>
      <w:keepLines/>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093E4A"/>
    <w:pPr>
      <w:keepNext/>
      <w:keepLines/>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093E4A"/>
    <w:pPr>
      <w:keepNext/>
      <w:keepLines/>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02763D"/>
    <w:pPr>
      <w:keepNext/>
      <w:keepLines/>
      <w:spacing w:before="200" w:after="0"/>
      <w:outlineLvl w:val="5"/>
    </w:pPr>
    <w:rPr>
      <w:rFonts w:ascii="Cambria" w:eastAsia="Times New Roman" w:hAnsi="Cambria"/>
      <w:i/>
      <w:iCs/>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E624C7"/>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A50C14"/>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E624C7"/>
    <w:rPr>
      <w:rFonts w:ascii="Cambria" w:hAnsi="Cambria" w:cs="Times New Roman"/>
      <w:b/>
      <w:bCs/>
      <w:color w:val="4F81BD"/>
      <w:sz w:val="20"/>
    </w:rPr>
  </w:style>
  <w:style w:type="character" w:customStyle="1" w:styleId="Heading4Char">
    <w:name w:val="Heading 4 Char"/>
    <w:basedOn w:val="DefaultParagraphFont"/>
    <w:link w:val="Heading4"/>
    <w:uiPriority w:val="99"/>
    <w:locked/>
    <w:rsid w:val="00093E4A"/>
    <w:rPr>
      <w:rFonts w:ascii="Cambria" w:hAnsi="Cambria" w:cs="Times New Roman"/>
      <w:b/>
      <w:bCs/>
      <w:i/>
      <w:iCs/>
      <w:color w:val="4F81BD"/>
      <w:sz w:val="20"/>
    </w:rPr>
  </w:style>
  <w:style w:type="character" w:customStyle="1" w:styleId="Heading5Char">
    <w:name w:val="Heading 5 Char"/>
    <w:basedOn w:val="DefaultParagraphFont"/>
    <w:link w:val="Heading5"/>
    <w:uiPriority w:val="99"/>
    <w:locked/>
    <w:rsid w:val="00093E4A"/>
    <w:rPr>
      <w:rFonts w:ascii="Cambria" w:hAnsi="Cambria" w:cs="Times New Roman"/>
      <w:color w:val="243F60"/>
      <w:sz w:val="20"/>
    </w:rPr>
  </w:style>
  <w:style w:type="character" w:customStyle="1" w:styleId="Heading6Char">
    <w:name w:val="Heading 6 Char"/>
    <w:basedOn w:val="DefaultParagraphFont"/>
    <w:link w:val="Heading6"/>
    <w:uiPriority w:val="99"/>
    <w:locked/>
    <w:rsid w:val="0002763D"/>
    <w:rPr>
      <w:rFonts w:ascii="Cambria" w:hAnsi="Cambria" w:cs="Times New Roman"/>
      <w:i/>
      <w:iCs/>
      <w:color w:val="243F60"/>
      <w:sz w:val="20"/>
    </w:rPr>
  </w:style>
  <w:style w:type="paragraph" w:styleId="NoSpacing">
    <w:name w:val="No Spacing"/>
    <w:link w:val="NoSpacingChar"/>
    <w:uiPriority w:val="99"/>
    <w:qFormat/>
    <w:rsid w:val="00E624C7"/>
    <w:rPr>
      <w:rFonts w:eastAsia="Times New Roman"/>
    </w:rPr>
  </w:style>
  <w:style w:type="character" w:customStyle="1" w:styleId="NoSpacingChar">
    <w:name w:val="No Spacing Char"/>
    <w:basedOn w:val="DefaultParagraphFont"/>
    <w:link w:val="NoSpacing"/>
    <w:uiPriority w:val="99"/>
    <w:locked/>
    <w:rsid w:val="00E624C7"/>
    <w:rPr>
      <w:rFonts w:eastAsia="Times New Roman" w:cs="Times New Roman"/>
      <w:sz w:val="22"/>
      <w:szCs w:val="22"/>
      <w:lang w:val="en-US" w:eastAsia="en-US" w:bidi="ar-SA"/>
    </w:rPr>
  </w:style>
  <w:style w:type="paragraph" w:styleId="BalloonText">
    <w:name w:val="Balloon Text"/>
    <w:basedOn w:val="Normal"/>
    <w:link w:val="BalloonTextChar"/>
    <w:uiPriority w:val="99"/>
    <w:semiHidden/>
    <w:rsid w:val="00E624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624C7"/>
    <w:rPr>
      <w:rFonts w:ascii="Tahoma" w:hAnsi="Tahoma" w:cs="Tahoma"/>
      <w:sz w:val="16"/>
      <w:szCs w:val="16"/>
    </w:rPr>
  </w:style>
  <w:style w:type="paragraph" w:styleId="TOCHeading">
    <w:name w:val="TOC Heading"/>
    <w:basedOn w:val="Heading1"/>
    <w:next w:val="Normal"/>
    <w:uiPriority w:val="99"/>
    <w:qFormat/>
    <w:rsid w:val="00E624C7"/>
    <w:pPr>
      <w:outlineLvl w:val="9"/>
    </w:pPr>
  </w:style>
  <w:style w:type="paragraph" w:styleId="Subtitle">
    <w:name w:val="Subtitle"/>
    <w:basedOn w:val="Normal"/>
    <w:next w:val="Normal"/>
    <w:link w:val="SubtitleChar"/>
    <w:uiPriority w:val="99"/>
    <w:qFormat/>
    <w:rsid w:val="00E624C7"/>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locked/>
    <w:rsid w:val="00E624C7"/>
    <w:rPr>
      <w:rFonts w:ascii="Cambria" w:hAnsi="Cambria" w:cs="Times New Roman"/>
      <w:i/>
      <w:iCs/>
      <w:color w:val="4F81BD"/>
      <w:spacing w:val="15"/>
      <w:sz w:val="24"/>
      <w:szCs w:val="24"/>
    </w:rPr>
  </w:style>
  <w:style w:type="paragraph" w:styleId="ListParagraph">
    <w:name w:val="List Paragraph"/>
    <w:basedOn w:val="Normal"/>
    <w:link w:val="ListParagraphChar"/>
    <w:uiPriority w:val="99"/>
    <w:qFormat/>
    <w:rsid w:val="00E624C7"/>
    <w:pPr>
      <w:ind w:left="720"/>
      <w:contextualSpacing/>
    </w:pPr>
  </w:style>
  <w:style w:type="character" w:styleId="Emphasis">
    <w:name w:val="Emphasis"/>
    <w:basedOn w:val="DefaultParagraphFont"/>
    <w:uiPriority w:val="99"/>
    <w:qFormat/>
    <w:rsid w:val="00A50C14"/>
    <w:rPr>
      <w:rFonts w:cs="Times New Roman"/>
      <w:i/>
      <w:iCs/>
    </w:rPr>
  </w:style>
  <w:style w:type="character" w:styleId="SubtleEmphasis">
    <w:name w:val="Subtle Emphasis"/>
    <w:basedOn w:val="DefaultParagraphFont"/>
    <w:uiPriority w:val="99"/>
    <w:qFormat/>
    <w:rsid w:val="00A50C14"/>
    <w:rPr>
      <w:rFonts w:cs="Times New Roman"/>
      <w:i/>
      <w:iCs/>
      <w:color w:val="808080"/>
    </w:rPr>
  </w:style>
  <w:style w:type="character" w:styleId="Hyperlink">
    <w:name w:val="Hyperlink"/>
    <w:basedOn w:val="DefaultParagraphFont"/>
    <w:uiPriority w:val="99"/>
    <w:rsid w:val="006124ED"/>
    <w:rPr>
      <w:rFonts w:cs="Times New Roman"/>
      <w:color w:val="0000FF"/>
      <w:u w:val="single"/>
    </w:rPr>
  </w:style>
  <w:style w:type="character" w:styleId="Strong">
    <w:name w:val="Strong"/>
    <w:basedOn w:val="DefaultParagraphFont"/>
    <w:uiPriority w:val="99"/>
    <w:qFormat/>
    <w:rsid w:val="00E86785"/>
    <w:rPr>
      <w:rFonts w:cs="Times New Roman"/>
      <w:b/>
      <w:bCs/>
    </w:rPr>
  </w:style>
  <w:style w:type="paragraph" w:styleId="Header">
    <w:name w:val="header"/>
    <w:basedOn w:val="Normal"/>
    <w:link w:val="HeaderChar"/>
    <w:uiPriority w:val="99"/>
    <w:semiHidden/>
    <w:rsid w:val="000C327B"/>
    <w:pPr>
      <w:tabs>
        <w:tab w:val="center" w:pos="4680"/>
        <w:tab w:val="right" w:pos="9360"/>
      </w:tabs>
      <w:spacing w:after="0" w:line="240" w:lineRule="auto"/>
    </w:pPr>
  </w:style>
  <w:style w:type="character" w:customStyle="1" w:styleId="HeaderChar">
    <w:name w:val="Header Char"/>
    <w:basedOn w:val="DefaultParagraphFont"/>
    <w:link w:val="Header"/>
    <w:uiPriority w:val="99"/>
    <w:semiHidden/>
    <w:locked/>
    <w:rsid w:val="000C327B"/>
    <w:rPr>
      <w:rFonts w:ascii="Arial" w:hAnsi="Arial" w:cs="Times New Roman"/>
      <w:sz w:val="20"/>
    </w:rPr>
  </w:style>
  <w:style w:type="paragraph" w:styleId="Footer">
    <w:name w:val="footer"/>
    <w:basedOn w:val="Normal"/>
    <w:link w:val="FooterChar"/>
    <w:uiPriority w:val="99"/>
    <w:rsid w:val="000C327B"/>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0C327B"/>
    <w:rPr>
      <w:rFonts w:ascii="Arial" w:hAnsi="Arial" w:cs="Times New Roman"/>
      <w:sz w:val="20"/>
    </w:rPr>
  </w:style>
  <w:style w:type="paragraph" w:styleId="TOC2">
    <w:name w:val="toc 2"/>
    <w:basedOn w:val="Normal"/>
    <w:next w:val="Normal"/>
    <w:autoRedefine/>
    <w:uiPriority w:val="99"/>
    <w:rsid w:val="008E078C"/>
    <w:pPr>
      <w:spacing w:after="0"/>
      <w:ind w:left="200"/>
    </w:pPr>
    <w:rPr>
      <w:rFonts w:ascii="Calibri" w:hAnsi="Calibri"/>
      <w:smallCaps/>
      <w:szCs w:val="20"/>
    </w:rPr>
  </w:style>
  <w:style w:type="paragraph" w:styleId="TOC1">
    <w:name w:val="toc 1"/>
    <w:basedOn w:val="Normal"/>
    <w:next w:val="Normal"/>
    <w:autoRedefine/>
    <w:uiPriority w:val="39"/>
    <w:rsid w:val="008E078C"/>
    <w:pPr>
      <w:spacing w:before="120" w:after="120"/>
    </w:pPr>
    <w:rPr>
      <w:rFonts w:ascii="Calibri" w:hAnsi="Calibri"/>
      <w:b/>
      <w:bCs/>
      <w:caps/>
      <w:szCs w:val="20"/>
    </w:rPr>
  </w:style>
  <w:style w:type="paragraph" w:styleId="TOC3">
    <w:name w:val="toc 3"/>
    <w:basedOn w:val="Normal"/>
    <w:next w:val="Normal"/>
    <w:autoRedefine/>
    <w:uiPriority w:val="99"/>
    <w:rsid w:val="008E078C"/>
    <w:pPr>
      <w:spacing w:after="0"/>
      <w:ind w:left="400"/>
    </w:pPr>
    <w:rPr>
      <w:rFonts w:ascii="Calibri" w:hAnsi="Calibri"/>
      <w:i/>
      <w:iCs/>
      <w:szCs w:val="20"/>
    </w:rPr>
  </w:style>
  <w:style w:type="paragraph" w:styleId="TOC4">
    <w:name w:val="toc 4"/>
    <w:basedOn w:val="Normal"/>
    <w:next w:val="Normal"/>
    <w:autoRedefine/>
    <w:uiPriority w:val="99"/>
    <w:rsid w:val="003227B6"/>
    <w:pPr>
      <w:spacing w:after="0"/>
      <w:ind w:left="600"/>
    </w:pPr>
    <w:rPr>
      <w:rFonts w:ascii="Calibri" w:hAnsi="Calibri"/>
      <w:sz w:val="18"/>
      <w:szCs w:val="18"/>
    </w:rPr>
  </w:style>
  <w:style w:type="paragraph" w:styleId="TOC5">
    <w:name w:val="toc 5"/>
    <w:basedOn w:val="Normal"/>
    <w:next w:val="Normal"/>
    <w:autoRedefine/>
    <w:uiPriority w:val="99"/>
    <w:rsid w:val="003227B6"/>
    <w:pPr>
      <w:spacing w:after="0"/>
      <w:ind w:left="800"/>
    </w:pPr>
    <w:rPr>
      <w:rFonts w:ascii="Calibri" w:hAnsi="Calibri"/>
      <w:sz w:val="18"/>
      <w:szCs w:val="18"/>
    </w:rPr>
  </w:style>
  <w:style w:type="paragraph" w:styleId="TOC6">
    <w:name w:val="toc 6"/>
    <w:basedOn w:val="Normal"/>
    <w:next w:val="Normal"/>
    <w:autoRedefine/>
    <w:uiPriority w:val="99"/>
    <w:rsid w:val="003227B6"/>
    <w:pPr>
      <w:spacing w:after="0"/>
      <w:ind w:left="1000"/>
    </w:pPr>
    <w:rPr>
      <w:rFonts w:ascii="Calibri" w:hAnsi="Calibri"/>
      <w:sz w:val="18"/>
      <w:szCs w:val="18"/>
    </w:rPr>
  </w:style>
  <w:style w:type="paragraph" w:styleId="TOC7">
    <w:name w:val="toc 7"/>
    <w:basedOn w:val="Normal"/>
    <w:next w:val="Normal"/>
    <w:autoRedefine/>
    <w:uiPriority w:val="99"/>
    <w:rsid w:val="003227B6"/>
    <w:pPr>
      <w:spacing w:after="0"/>
      <w:ind w:left="1200"/>
    </w:pPr>
    <w:rPr>
      <w:rFonts w:ascii="Calibri" w:hAnsi="Calibri"/>
      <w:sz w:val="18"/>
      <w:szCs w:val="18"/>
    </w:rPr>
  </w:style>
  <w:style w:type="paragraph" w:styleId="TOC8">
    <w:name w:val="toc 8"/>
    <w:basedOn w:val="Normal"/>
    <w:next w:val="Normal"/>
    <w:autoRedefine/>
    <w:uiPriority w:val="99"/>
    <w:rsid w:val="003227B6"/>
    <w:pPr>
      <w:spacing w:after="0"/>
      <w:ind w:left="1400"/>
    </w:pPr>
    <w:rPr>
      <w:rFonts w:ascii="Calibri" w:hAnsi="Calibri"/>
      <w:sz w:val="18"/>
      <w:szCs w:val="18"/>
    </w:rPr>
  </w:style>
  <w:style w:type="paragraph" w:styleId="TOC9">
    <w:name w:val="toc 9"/>
    <w:basedOn w:val="Normal"/>
    <w:next w:val="Normal"/>
    <w:autoRedefine/>
    <w:uiPriority w:val="99"/>
    <w:rsid w:val="003227B6"/>
    <w:pPr>
      <w:spacing w:after="0"/>
      <w:ind w:left="1600"/>
    </w:pPr>
    <w:rPr>
      <w:rFonts w:ascii="Calibri" w:hAnsi="Calibri"/>
      <w:sz w:val="18"/>
      <w:szCs w:val="18"/>
    </w:rPr>
  </w:style>
  <w:style w:type="character" w:styleId="CommentReference">
    <w:name w:val="annotation reference"/>
    <w:basedOn w:val="DefaultParagraphFont"/>
    <w:uiPriority w:val="99"/>
    <w:semiHidden/>
    <w:rsid w:val="006D5311"/>
    <w:rPr>
      <w:rFonts w:cs="Times New Roman"/>
      <w:sz w:val="16"/>
      <w:szCs w:val="16"/>
    </w:rPr>
  </w:style>
  <w:style w:type="paragraph" w:styleId="CommentText">
    <w:name w:val="annotation text"/>
    <w:basedOn w:val="Normal"/>
    <w:link w:val="CommentTextChar"/>
    <w:uiPriority w:val="99"/>
    <w:semiHidden/>
    <w:rsid w:val="006D5311"/>
    <w:pPr>
      <w:spacing w:line="240" w:lineRule="auto"/>
    </w:pPr>
    <w:rPr>
      <w:szCs w:val="20"/>
    </w:rPr>
  </w:style>
  <w:style w:type="character" w:customStyle="1" w:styleId="CommentTextChar">
    <w:name w:val="Comment Text Char"/>
    <w:basedOn w:val="DefaultParagraphFont"/>
    <w:link w:val="CommentText"/>
    <w:uiPriority w:val="99"/>
    <w:semiHidden/>
    <w:locked/>
    <w:rsid w:val="006D5311"/>
    <w:rPr>
      <w:rFonts w:ascii="Arial" w:hAnsi="Arial" w:cs="Times New Roman"/>
      <w:sz w:val="20"/>
      <w:szCs w:val="20"/>
    </w:rPr>
  </w:style>
  <w:style w:type="paragraph" w:styleId="CommentSubject">
    <w:name w:val="annotation subject"/>
    <w:basedOn w:val="CommentText"/>
    <w:next w:val="CommentText"/>
    <w:link w:val="CommentSubjectChar"/>
    <w:uiPriority w:val="99"/>
    <w:semiHidden/>
    <w:rsid w:val="006D5311"/>
    <w:rPr>
      <w:b/>
      <w:bCs/>
    </w:rPr>
  </w:style>
  <w:style w:type="character" w:customStyle="1" w:styleId="CommentSubjectChar">
    <w:name w:val="Comment Subject Char"/>
    <w:basedOn w:val="CommentTextChar"/>
    <w:link w:val="CommentSubject"/>
    <w:uiPriority w:val="99"/>
    <w:semiHidden/>
    <w:locked/>
    <w:rsid w:val="006D5311"/>
    <w:rPr>
      <w:rFonts w:ascii="Arial" w:hAnsi="Arial" w:cs="Times New Roman"/>
      <w:b/>
      <w:bCs/>
      <w:sz w:val="20"/>
      <w:szCs w:val="20"/>
    </w:rPr>
  </w:style>
  <w:style w:type="paragraph" w:styleId="DocumentMap">
    <w:name w:val="Document Map"/>
    <w:basedOn w:val="Normal"/>
    <w:link w:val="DocumentMapChar"/>
    <w:uiPriority w:val="99"/>
    <w:semiHidden/>
    <w:rsid w:val="0051384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513842"/>
    <w:rPr>
      <w:rFonts w:ascii="Tahoma" w:hAnsi="Tahoma" w:cs="Tahoma"/>
      <w:sz w:val="16"/>
      <w:szCs w:val="16"/>
    </w:rPr>
  </w:style>
  <w:style w:type="character" w:styleId="FollowedHyperlink">
    <w:name w:val="FollowedHyperlink"/>
    <w:basedOn w:val="DefaultParagraphFont"/>
    <w:uiPriority w:val="99"/>
    <w:semiHidden/>
    <w:rsid w:val="00C72DB4"/>
    <w:rPr>
      <w:rFonts w:cs="Times New Roman"/>
      <w:color w:val="800080"/>
      <w:u w:val="single"/>
    </w:rPr>
  </w:style>
  <w:style w:type="paragraph" w:styleId="Revision">
    <w:name w:val="Revision"/>
    <w:hidden/>
    <w:uiPriority w:val="99"/>
    <w:semiHidden/>
    <w:rsid w:val="0054368A"/>
    <w:rPr>
      <w:rFonts w:ascii="Arial" w:hAnsi="Arial"/>
      <w:sz w:val="20"/>
    </w:rPr>
  </w:style>
  <w:style w:type="paragraph" w:customStyle="1" w:styleId="Code">
    <w:name w:val="Code"/>
    <w:basedOn w:val="ListParagraph"/>
    <w:link w:val="CodeChar"/>
    <w:uiPriority w:val="99"/>
    <w:rsid w:val="00E44938"/>
    <w:pPr>
      <w:shd w:val="clear" w:color="auto" w:fill="D9D9D9"/>
    </w:pPr>
    <w:rPr>
      <w:rFonts w:ascii="Lucida Console" w:hAnsi="Lucida Console"/>
      <w:color w:val="000000"/>
    </w:rPr>
  </w:style>
  <w:style w:type="character" w:customStyle="1" w:styleId="ListParagraphChar">
    <w:name w:val="List Paragraph Char"/>
    <w:basedOn w:val="DefaultParagraphFont"/>
    <w:link w:val="ListParagraph"/>
    <w:uiPriority w:val="99"/>
    <w:locked/>
    <w:rsid w:val="00E44938"/>
    <w:rPr>
      <w:rFonts w:ascii="Arial" w:hAnsi="Arial" w:cs="Times New Roman"/>
      <w:sz w:val="20"/>
    </w:rPr>
  </w:style>
  <w:style w:type="character" w:customStyle="1" w:styleId="CodeChar">
    <w:name w:val="Code Char"/>
    <w:basedOn w:val="ListParagraphChar"/>
    <w:link w:val="Code"/>
    <w:uiPriority w:val="99"/>
    <w:locked/>
    <w:rsid w:val="00E44938"/>
    <w:rPr>
      <w:rFonts w:ascii="Lucida Console" w:hAnsi="Lucida Console" w:cs="Times New Roman"/>
      <w:color w:val="000000"/>
      <w:sz w:val="20"/>
      <w:shd w:val="clear" w:color="auto" w:fill="D9D9D9"/>
    </w:rPr>
  </w:style>
  <w:style w:type="paragraph" w:styleId="NormalWeb">
    <w:name w:val="Normal (Web)"/>
    <w:basedOn w:val="Normal"/>
    <w:uiPriority w:val="99"/>
    <w:semiHidden/>
    <w:rsid w:val="005600A5"/>
    <w:pPr>
      <w:spacing w:before="100" w:beforeAutospacing="1" w:after="100" w:afterAutospacing="1" w:line="240" w:lineRule="auto"/>
    </w:pPr>
    <w:rPr>
      <w:rFonts w:ascii="Times New Roman" w:eastAsia="Times New Roman" w:hAnsi="Times New Roman"/>
      <w:sz w:val="24"/>
      <w:szCs w:val="24"/>
    </w:rPr>
  </w:style>
  <w:style w:type="paragraph" w:customStyle="1" w:styleId="list4">
    <w:name w:val="list4"/>
    <w:basedOn w:val="Normal"/>
    <w:uiPriority w:val="99"/>
    <w:rsid w:val="005A28A5"/>
    <w:pPr>
      <w:spacing w:before="150" w:after="150" w:line="240" w:lineRule="auto"/>
      <w:ind w:left="75" w:right="75"/>
    </w:pPr>
    <w:rPr>
      <w:rFonts w:ascii="Times New Roman" w:eastAsia="Times New Roman" w:hAnsi="Times New Roman"/>
      <w:sz w:val="24"/>
      <w:szCs w:val="24"/>
    </w:rPr>
  </w:style>
  <w:style w:type="paragraph" w:styleId="BodyText">
    <w:name w:val="Body Text"/>
    <w:basedOn w:val="Normal"/>
    <w:link w:val="BodyTextChar"/>
    <w:uiPriority w:val="99"/>
    <w:rsid w:val="008D42FC"/>
    <w:pPr>
      <w:spacing w:before="200" w:after="120" w:line="276" w:lineRule="auto"/>
    </w:pPr>
    <w:rPr>
      <w:rFonts w:eastAsia="Times New Roman"/>
      <w:szCs w:val="20"/>
    </w:rPr>
  </w:style>
  <w:style w:type="character" w:customStyle="1" w:styleId="BodyTextChar">
    <w:name w:val="Body Text Char"/>
    <w:basedOn w:val="DefaultParagraphFont"/>
    <w:link w:val="BodyText"/>
    <w:uiPriority w:val="99"/>
    <w:locked/>
    <w:rsid w:val="008D42FC"/>
    <w:rPr>
      <w:rFonts w:ascii="Arial" w:hAnsi="Arial" w:cs="Times New Roman"/>
      <w:snapToGrid w:val="0"/>
      <w:sz w:val="20"/>
      <w:szCs w:val="20"/>
    </w:rPr>
  </w:style>
  <w:style w:type="table" w:styleId="TableGrid">
    <w:name w:val="Table Grid"/>
    <w:basedOn w:val="TableNormal"/>
    <w:uiPriority w:val="59"/>
    <w:locked/>
    <w:rsid w:val="00301245"/>
    <w:rPr>
      <w:rFonts w:asciiTheme="minorHAnsi" w:eastAsiaTheme="minorHAnsi" w:hAnsiTheme="minorHAnsi" w:cstheme="minorBid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784525">
      <w:bodyDiv w:val="1"/>
      <w:marLeft w:val="0"/>
      <w:marRight w:val="0"/>
      <w:marTop w:val="0"/>
      <w:marBottom w:val="0"/>
      <w:divBdr>
        <w:top w:val="none" w:sz="0" w:space="0" w:color="auto"/>
        <w:left w:val="none" w:sz="0" w:space="0" w:color="auto"/>
        <w:bottom w:val="none" w:sz="0" w:space="0" w:color="auto"/>
        <w:right w:val="none" w:sz="0" w:space="0" w:color="auto"/>
      </w:divBdr>
      <w:divsChild>
        <w:div w:id="326401153">
          <w:marLeft w:val="0"/>
          <w:marRight w:val="0"/>
          <w:marTop w:val="0"/>
          <w:marBottom w:val="0"/>
          <w:divBdr>
            <w:top w:val="none" w:sz="0" w:space="0" w:color="auto"/>
            <w:left w:val="none" w:sz="0" w:space="0" w:color="auto"/>
            <w:bottom w:val="none" w:sz="0" w:space="0" w:color="auto"/>
            <w:right w:val="none" w:sz="0" w:space="0" w:color="auto"/>
          </w:divBdr>
          <w:divsChild>
            <w:div w:id="920866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524756">
      <w:bodyDiv w:val="1"/>
      <w:marLeft w:val="0"/>
      <w:marRight w:val="0"/>
      <w:marTop w:val="0"/>
      <w:marBottom w:val="0"/>
      <w:divBdr>
        <w:top w:val="none" w:sz="0" w:space="0" w:color="auto"/>
        <w:left w:val="none" w:sz="0" w:space="0" w:color="auto"/>
        <w:bottom w:val="none" w:sz="0" w:space="0" w:color="auto"/>
        <w:right w:val="none" w:sz="0" w:space="0" w:color="auto"/>
      </w:divBdr>
      <w:divsChild>
        <w:div w:id="1035929505">
          <w:marLeft w:val="0"/>
          <w:marRight w:val="0"/>
          <w:marTop w:val="0"/>
          <w:marBottom w:val="0"/>
          <w:divBdr>
            <w:top w:val="none" w:sz="0" w:space="0" w:color="auto"/>
            <w:left w:val="none" w:sz="0" w:space="0" w:color="auto"/>
            <w:bottom w:val="none" w:sz="0" w:space="0" w:color="auto"/>
            <w:right w:val="none" w:sz="0" w:space="0" w:color="auto"/>
          </w:divBdr>
          <w:divsChild>
            <w:div w:id="350181811">
              <w:marLeft w:val="84"/>
              <w:marRight w:val="0"/>
              <w:marTop w:val="167"/>
              <w:marBottom w:val="0"/>
              <w:divBdr>
                <w:top w:val="none" w:sz="0" w:space="0" w:color="auto"/>
                <w:left w:val="none" w:sz="0" w:space="0" w:color="auto"/>
                <w:bottom w:val="none" w:sz="0" w:space="0" w:color="auto"/>
                <w:right w:val="none" w:sz="0" w:space="0" w:color="auto"/>
              </w:divBdr>
              <w:divsChild>
                <w:div w:id="740517896">
                  <w:marLeft w:val="0"/>
                  <w:marRight w:val="0"/>
                  <w:marTop w:val="0"/>
                  <w:marBottom w:val="0"/>
                  <w:divBdr>
                    <w:top w:val="none" w:sz="0" w:space="0" w:color="auto"/>
                    <w:left w:val="none" w:sz="0" w:space="0" w:color="auto"/>
                    <w:bottom w:val="none" w:sz="0" w:space="0" w:color="auto"/>
                    <w:right w:val="none" w:sz="0" w:space="0" w:color="auto"/>
                  </w:divBdr>
                  <w:divsChild>
                    <w:div w:id="1540429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4147192">
      <w:bodyDiv w:val="1"/>
      <w:marLeft w:val="0"/>
      <w:marRight w:val="0"/>
      <w:marTop w:val="0"/>
      <w:marBottom w:val="0"/>
      <w:divBdr>
        <w:top w:val="none" w:sz="0" w:space="0" w:color="auto"/>
        <w:left w:val="none" w:sz="0" w:space="0" w:color="auto"/>
        <w:bottom w:val="none" w:sz="0" w:space="0" w:color="auto"/>
        <w:right w:val="none" w:sz="0" w:space="0" w:color="auto"/>
      </w:divBdr>
      <w:divsChild>
        <w:div w:id="841894245">
          <w:marLeft w:val="0"/>
          <w:marRight w:val="0"/>
          <w:marTop w:val="0"/>
          <w:marBottom w:val="0"/>
          <w:divBdr>
            <w:top w:val="none" w:sz="0" w:space="0" w:color="auto"/>
            <w:left w:val="none" w:sz="0" w:space="0" w:color="auto"/>
            <w:bottom w:val="none" w:sz="0" w:space="0" w:color="auto"/>
            <w:right w:val="none" w:sz="0" w:space="0" w:color="auto"/>
          </w:divBdr>
          <w:divsChild>
            <w:div w:id="1200582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921867">
      <w:bodyDiv w:val="1"/>
      <w:marLeft w:val="0"/>
      <w:marRight w:val="0"/>
      <w:marTop w:val="0"/>
      <w:marBottom w:val="0"/>
      <w:divBdr>
        <w:top w:val="none" w:sz="0" w:space="0" w:color="auto"/>
        <w:left w:val="none" w:sz="0" w:space="0" w:color="auto"/>
        <w:bottom w:val="none" w:sz="0" w:space="0" w:color="auto"/>
        <w:right w:val="none" w:sz="0" w:space="0" w:color="auto"/>
      </w:divBdr>
      <w:divsChild>
        <w:div w:id="1546679713">
          <w:marLeft w:val="0"/>
          <w:marRight w:val="0"/>
          <w:marTop w:val="0"/>
          <w:marBottom w:val="0"/>
          <w:divBdr>
            <w:top w:val="none" w:sz="0" w:space="0" w:color="auto"/>
            <w:left w:val="none" w:sz="0" w:space="0" w:color="auto"/>
            <w:bottom w:val="none" w:sz="0" w:space="0" w:color="auto"/>
            <w:right w:val="none" w:sz="0" w:space="0" w:color="auto"/>
          </w:divBdr>
          <w:divsChild>
            <w:div w:id="647252065">
              <w:marLeft w:val="54"/>
              <w:marRight w:val="0"/>
              <w:marTop w:val="107"/>
              <w:marBottom w:val="0"/>
              <w:divBdr>
                <w:top w:val="none" w:sz="0" w:space="0" w:color="auto"/>
                <w:left w:val="none" w:sz="0" w:space="0" w:color="auto"/>
                <w:bottom w:val="none" w:sz="0" w:space="0" w:color="auto"/>
                <w:right w:val="none" w:sz="0" w:space="0" w:color="auto"/>
              </w:divBdr>
              <w:divsChild>
                <w:div w:id="186424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33499">
      <w:bodyDiv w:val="1"/>
      <w:marLeft w:val="0"/>
      <w:marRight w:val="0"/>
      <w:marTop w:val="0"/>
      <w:marBottom w:val="0"/>
      <w:divBdr>
        <w:top w:val="none" w:sz="0" w:space="0" w:color="auto"/>
        <w:left w:val="none" w:sz="0" w:space="0" w:color="auto"/>
        <w:bottom w:val="none" w:sz="0" w:space="0" w:color="auto"/>
        <w:right w:val="none" w:sz="0" w:space="0" w:color="auto"/>
      </w:divBdr>
      <w:divsChild>
        <w:div w:id="1954092539">
          <w:marLeft w:val="0"/>
          <w:marRight w:val="0"/>
          <w:marTop w:val="0"/>
          <w:marBottom w:val="0"/>
          <w:divBdr>
            <w:top w:val="none" w:sz="0" w:space="0" w:color="auto"/>
            <w:left w:val="none" w:sz="0" w:space="0" w:color="auto"/>
            <w:bottom w:val="none" w:sz="0" w:space="0" w:color="auto"/>
            <w:right w:val="none" w:sz="0" w:space="0" w:color="auto"/>
          </w:divBdr>
          <w:divsChild>
            <w:div w:id="805972811">
              <w:marLeft w:val="54"/>
              <w:marRight w:val="0"/>
              <w:marTop w:val="107"/>
              <w:marBottom w:val="0"/>
              <w:divBdr>
                <w:top w:val="none" w:sz="0" w:space="0" w:color="auto"/>
                <w:left w:val="none" w:sz="0" w:space="0" w:color="auto"/>
                <w:bottom w:val="none" w:sz="0" w:space="0" w:color="auto"/>
                <w:right w:val="none" w:sz="0" w:space="0" w:color="auto"/>
              </w:divBdr>
              <w:divsChild>
                <w:div w:id="113522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7694747">
      <w:bodyDiv w:val="1"/>
      <w:marLeft w:val="0"/>
      <w:marRight w:val="0"/>
      <w:marTop w:val="0"/>
      <w:marBottom w:val="0"/>
      <w:divBdr>
        <w:top w:val="none" w:sz="0" w:space="0" w:color="auto"/>
        <w:left w:val="none" w:sz="0" w:space="0" w:color="auto"/>
        <w:bottom w:val="none" w:sz="0" w:space="0" w:color="auto"/>
        <w:right w:val="none" w:sz="0" w:space="0" w:color="auto"/>
      </w:divBdr>
      <w:divsChild>
        <w:div w:id="454907306">
          <w:marLeft w:val="0"/>
          <w:marRight w:val="0"/>
          <w:marTop w:val="0"/>
          <w:marBottom w:val="0"/>
          <w:divBdr>
            <w:top w:val="none" w:sz="0" w:space="0" w:color="auto"/>
            <w:left w:val="none" w:sz="0" w:space="0" w:color="auto"/>
            <w:bottom w:val="none" w:sz="0" w:space="0" w:color="auto"/>
            <w:right w:val="none" w:sz="0" w:space="0" w:color="auto"/>
          </w:divBdr>
          <w:divsChild>
            <w:div w:id="788746586">
              <w:marLeft w:val="84"/>
              <w:marRight w:val="0"/>
              <w:marTop w:val="167"/>
              <w:marBottom w:val="0"/>
              <w:divBdr>
                <w:top w:val="none" w:sz="0" w:space="0" w:color="auto"/>
                <w:left w:val="none" w:sz="0" w:space="0" w:color="auto"/>
                <w:bottom w:val="none" w:sz="0" w:space="0" w:color="auto"/>
                <w:right w:val="none" w:sz="0" w:space="0" w:color="auto"/>
              </w:divBdr>
              <w:divsChild>
                <w:div w:id="1949585224">
                  <w:marLeft w:val="0"/>
                  <w:marRight w:val="0"/>
                  <w:marTop w:val="0"/>
                  <w:marBottom w:val="0"/>
                  <w:divBdr>
                    <w:top w:val="none" w:sz="0" w:space="0" w:color="auto"/>
                    <w:left w:val="none" w:sz="0" w:space="0" w:color="auto"/>
                    <w:bottom w:val="none" w:sz="0" w:space="0" w:color="auto"/>
                    <w:right w:val="none" w:sz="0" w:space="0" w:color="auto"/>
                  </w:divBdr>
                  <w:divsChild>
                    <w:div w:id="18287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7364718">
      <w:marLeft w:val="0"/>
      <w:marRight w:val="0"/>
      <w:marTop w:val="0"/>
      <w:marBottom w:val="0"/>
      <w:divBdr>
        <w:top w:val="none" w:sz="0" w:space="0" w:color="auto"/>
        <w:left w:val="none" w:sz="0" w:space="0" w:color="auto"/>
        <w:bottom w:val="none" w:sz="0" w:space="0" w:color="auto"/>
        <w:right w:val="none" w:sz="0" w:space="0" w:color="auto"/>
      </w:divBdr>
      <w:divsChild>
        <w:div w:id="2067364742">
          <w:marLeft w:val="0"/>
          <w:marRight w:val="0"/>
          <w:marTop w:val="0"/>
          <w:marBottom w:val="0"/>
          <w:divBdr>
            <w:top w:val="none" w:sz="0" w:space="0" w:color="auto"/>
            <w:left w:val="none" w:sz="0" w:space="0" w:color="auto"/>
            <w:bottom w:val="none" w:sz="0" w:space="0" w:color="auto"/>
            <w:right w:val="none" w:sz="0" w:space="0" w:color="auto"/>
          </w:divBdr>
          <w:divsChild>
            <w:div w:id="2067364727">
              <w:marLeft w:val="0"/>
              <w:marRight w:val="0"/>
              <w:marTop w:val="0"/>
              <w:marBottom w:val="0"/>
              <w:divBdr>
                <w:top w:val="none" w:sz="0" w:space="0" w:color="auto"/>
                <w:left w:val="none" w:sz="0" w:space="0" w:color="auto"/>
                <w:bottom w:val="none" w:sz="0" w:space="0" w:color="auto"/>
                <w:right w:val="none" w:sz="0" w:space="0" w:color="auto"/>
              </w:divBdr>
              <w:divsChild>
                <w:div w:id="2067364722">
                  <w:marLeft w:val="0"/>
                  <w:marRight w:val="0"/>
                  <w:marTop w:val="0"/>
                  <w:marBottom w:val="0"/>
                  <w:divBdr>
                    <w:top w:val="none" w:sz="0" w:space="0" w:color="auto"/>
                    <w:left w:val="none" w:sz="0" w:space="0" w:color="auto"/>
                    <w:bottom w:val="none" w:sz="0" w:space="0" w:color="auto"/>
                    <w:right w:val="none" w:sz="0" w:space="0" w:color="auto"/>
                  </w:divBdr>
                  <w:divsChild>
                    <w:div w:id="2067364732">
                      <w:marLeft w:val="0"/>
                      <w:marRight w:val="0"/>
                      <w:marTop w:val="0"/>
                      <w:marBottom w:val="0"/>
                      <w:divBdr>
                        <w:top w:val="none" w:sz="0" w:space="0" w:color="auto"/>
                        <w:left w:val="none" w:sz="0" w:space="0" w:color="auto"/>
                        <w:bottom w:val="none" w:sz="0" w:space="0" w:color="auto"/>
                        <w:right w:val="none" w:sz="0" w:space="0" w:color="auto"/>
                      </w:divBdr>
                      <w:divsChild>
                        <w:div w:id="2067364740">
                          <w:marLeft w:val="0"/>
                          <w:marRight w:val="0"/>
                          <w:marTop w:val="0"/>
                          <w:marBottom w:val="0"/>
                          <w:divBdr>
                            <w:top w:val="none" w:sz="0" w:space="0" w:color="auto"/>
                            <w:left w:val="none" w:sz="0" w:space="0" w:color="auto"/>
                            <w:bottom w:val="none" w:sz="0" w:space="0" w:color="auto"/>
                            <w:right w:val="none" w:sz="0" w:space="0" w:color="auto"/>
                          </w:divBdr>
                          <w:divsChild>
                            <w:div w:id="2067364774">
                              <w:marLeft w:val="0"/>
                              <w:marRight w:val="0"/>
                              <w:marTop w:val="0"/>
                              <w:marBottom w:val="0"/>
                              <w:divBdr>
                                <w:top w:val="none" w:sz="0" w:space="0" w:color="auto"/>
                                <w:left w:val="none" w:sz="0" w:space="0" w:color="auto"/>
                                <w:bottom w:val="none" w:sz="0" w:space="0" w:color="auto"/>
                                <w:right w:val="none" w:sz="0" w:space="0" w:color="auto"/>
                              </w:divBdr>
                              <w:divsChild>
                                <w:div w:id="2067364749">
                                  <w:marLeft w:val="300"/>
                                  <w:marRight w:val="300"/>
                                  <w:marTop w:val="150"/>
                                  <w:marBottom w:val="150"/>
                                  <w:divBdr>
                                    <w:top w:val="none" w:sz="0" w:space="0" w:color="auto"/>
                                    <w:left w:val="none" w:sz="0" w:space="0" w:color="auto"/>
                                    <w:bottom w:val="none" w:sz="0" w:space="0" w:color="auto"/>
                                    <w:right w:val="none" w:sz="0" w:space="0" w:color="auto"/>
                                  </w:divBdr>
                                  <w:divsChild>
                                    <w:div w:id="2067364733">
                                      <w:marLeft w:val="0"/>
                                      <w:marRight w:val="0"/>
                                      <w:marTop w:val="0"/>
                                      <w:marBottom w:val="0"/>
                                      <w:divBdr>
                                        <w:top w:val="none" w:sz="0" w:space="0" w:color="auto"/>
                                        <w:left w:val="none" w:sz="0" w:space="0" w:color="auto"/>
                                        <w:bottom w:val="none" w:sz="0" w:space="0" w:color="auto"/>
                                        <w:right w:val="none" w:sz="0" w:space="0" w:color="auto"/>
                                      </w:divBdr>
                                      <w:divsChild>
                                        <w:div w:id="2067364773">
                                          <w:marLeft w:val="0"/>
                                          <w:marRight w:val="0"/>
                                          <w:marTop w:val="0"/>
                                          <w:marBottom w:val="0"/>
                                          <w:divBdr>
                                            <w:top w:val="none" w:sz="0" w:space="0" w:color="auto"/>
                                            <w:left w:val="none" w:sz="0" w:space="0" w:color="auto"/>
                                            <w:bottom w:val="none" w:sz="0" w:space="0" w:color="auto"/>
                                            <w:right w:val="none" w:sz="0" w:space="0" w:color="auto"/>
                                          </w:divBdr>
                                          <w:divsChild>
                                            <w:div w:id="2067364756">
                                              <w:marLeft w:val="0"/>
                                              <w:marRight w:val="0"/>
                                              <w:marTop w:val="0"/>
                                              <w:marBottom w:val="0"/>
                                              <w:divBdr>
                                                <w:top w:val="none" w:sz="0" w:space="0" w:color="auto"/>
                                                <w:left w:val="none" w:sz="0" w:space="0" w:color="auto"/>
                                                <w:bottom w:val="none" w:sz="0" w:space="0" w:color="auto"/>
                                                <w:right w:val="none" w:sz="0" w:space="0" w:color="auto"/>
                                              </w:divBdr>
                                              <w:divsChild>
                                                <w:div w:id="20673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67364720">
      <w:marLeft w:val="0"/>
      <w:marRight w:val="0"/>
      <w:marTop w:val="0"/>
      <w:marBottom w:val="0"/>
      <w:divBdr>
        <w:top w:val="none" w:sz="0" w:space="0" w:color="auto"/>
        <w:left w:val="none" w:sz="0" w:space="0" w:color="auto"/>
        <w:bottom w:val="none" w:sz="0" w:space="0" w:color="auto"/>
        <w:right w:val="none" w:sz="0" w:space="0" w:color="auto"/>
      </w:divBdr>
    </w:div>
    <w:div w:id="2067364724">
      <w:marLeft w:val="0"/>
      <w:marRight w:val="0"/>
      <w:marTop w:val="0"/>
      <w:marBottom w:val="0"/>
      <w:divBdr>
        <w:top w:val="none" w:sz="0" w:space="0" w:color="auto"/>
        <w:left w:val="none" w:sz="0" w:space="0" w:color="auto"/>
        <w:bottom w:val="none" w:sz="0" w:space="0" w:color="auto"/>
        <w:right w:val="none" w:sz="0" w:space="0" w:color="auto"/>
      </w:divBdr>
    </w:div>
    <w:div w:id="2067364728">
      <w:marLeft w:val="0"/>
      <w:marRight w:val="0"/>
      <w:marTop w:val="0"/>
      <w:marBottom w:val="0"/>
      <w:divBdr>
        <w:top w:val="none" w:sz="0" w:space="0" w:color="auto"/>
        <w:left w:val="none" w:sz="0" w:space="0" w:color="auto"/>
        <w:bottom w:val="none" w:sz="0" w:space="0" w:color="auto"/>
        <w:right w:val="none" w:sz="0" w:space="0" w:color="auto"/>
      </w:divBdr>
    </w:div>
    <w:div w:id="2067364731">
      <w:marLeft w:val="0"/>
      <w:marRight w:val="0"/>
      <w:marTop w:val="0"/>
      <w:marBottom w:val="0"/>
      <w:divBdr>
        <w:top w:val="none" w:sz="0" w:space="0" w:color="auto"/>
        <w:left w:val="none" w:sz="0" w:space="0" w:color="auto"/>
        <w:bottom w:val="none" w:sz="0" w:space="0" w:color="auto"/>
        <w:right w:val="none" w:sz="0" w:space="0" w:color="auto"/>
      </w:divBdr>
    </w:div>
    <w:div w:id="2067364735">
      <w:marLeft w:val="0"/>
      <w:marRight w:val="0"/>
      <w:marTop w:val="0"/>
      <w:marBottom w:val="0"/>
      <w:divBdr>
        <w:top w:val="none" w:sz="0" w:space="0" w:color="auto"/>
        <w:left w:val="none" w:sz="0" w:space="0" w:color="auto"/>
        <w:bottom w:val="none" w:sz="0" w:space="0" w:color="auto"/>
        <w:right w:val="none" w:sz="0" w:space="0" w:color="auto"/>
      </w:divBdr>
    </w:div>
    <w:div w:id="2067364738">
      <w:marLeft w:val="0"/>
      <w:marRight w:val="0"/>
      <w:marTop w:val="0"/>
      <w:marBottom w:val="0"/>
      <w:divBdr>
        <w:top w:val="none" w:sz="0" w:space="0" w:color="auto"/>
        <w:left w:val="none" w:sz="0" w:space="0" w:color="auto"/>
        <w:bottom w:val="none" w:sz="0" w:space="0" w:color="auto"/>
        <w:right w:val="none" w:sz="0" w:space="0" w:color="auto"/>
      </w:divBdr>
      <w:divsChild>
        <w:div w:id="2067364729">
          <w:marLeft w:val="0"/>
          <w:marRight w:val="0"/>
          <w:marTop w:val="0"/>
          <w:marBottom w:val="0"/>
          <w:divBdr>
            <w:top w:val="none" w:sz="0" w:space="0" w:color="auto"/>
            <w:left w:val="none" w:sz="0" w:space="0" w:color="auto"/>
            <w:bottom w:val="none" w:sz="0" w:space="0" w:color="auto"/>
            <w:right w:val="none" w:sz="0" w:space="0" w:color="auto"/>
          </w:divBdr>
          <w:divsChild>
            <w:div w:id="2067364739">
              <w:marLeft w:val="0"/>
              <w:marRight w:val="0"/>
              <w:marTop w:val="0"/>
              <w:marBottom w:val="0"/>
              <w:divBdr>
                <w:top w:val="none" w:sz="0" w:space="0" w:color="auto"/>
                <w:left w:val="none" w:sz="0" w:space="0" w:color="auto"/>
                <w:bottom w:val="none" w:sz="0" w:space="0" w:color="auto"/>
                <w:right w:val="none" w:sz="0" w:space="0" w:color="auto"/>
              </w:divBdr>
              <w:divsChild>
                <w:div w:id="2067364772">
                  <w:marLeft w:val="0"/>
                  <w:marRight w:val="0"/>
                  <w:marTop w:val="0"/>
                  <w:marBottom w:val="0"/>
                  <w:divBdr>
                    <w:top w:val="none" w:sz="0" w:space="0" w:color="auto"/>
                    <w:left w:val="none" w:sz="0" w:space="0" w:color="auto"/>
                    <w:bottom w:val="none" w:sz="0" w:space="0" w:color="auto"/>
                    <w:right w:val="none" w:sz="0" w:space="0" w:color="auto"/>
                  </w:divBdr>
                  <w:divsChild>
                    <w:div w:id="2067364719">
                      <w:marLeft w:val="0"/>
                      <w:marRight w:val="0"/>
                      <w:marTop w:val="0"/>
                      <w:marBottom w:val="0"/>
                      <w:divBdr>
                        <w:top w:val="none" w:sz="0" w:space="0" w:color="auto"/>
                        <w:left w:val="none" w:sz="0" w:space="0" w:color="auto"/>
                        <w:bottom w:val="none" w:sz="0" w:space="0" w:color="auto"/>
                        <w:right w:val="none" w:sz="0" w:space="0" w:color="auto"/>
                      </w:divBdr>
                      <w:divsChild>
                        <w:div w:id="2067364757">
                          <w:marLeft w:val="0"/>
                          <w:marRight w:val="0"/>
                          <w:marTop w:val="0"/>
                          <w:marBottom w:val="0"/>
                          <w:divBdr>
                            <w:top w:val="none" w:sz="0" w:space="0" w:color="auto"/>
                            <w:left w:val="none" w:sz="0" w:space="0" w:color="auto"/>
                            <w:bottom w:val="none" w:sz="0" w:space="0" w:color="auto"/>
                            <w:right w:val="none" w:sz="0" w:space="0" w:color="auto"/>
                          </w:divBdr>
                          <w:divsChild>
                            <w:div w:id="2067364730">
                              <w:marLeft w:val="0"/>
                              <w:marRight w:val="0"/>
                              <w:marTop w:val="0"/>
                              <w:marBottom w:val="0"/>
                              <w:divBdr>
                                <w:top w:val="none" w:sz="0" w:space="0" w:color="auto"/>
                                <w:left w:val="none" w:sz="0" w:space="0" w:color="auto"/>
                                <w:bottom w:val="none" w:sz="0" w:space="0" w:color="auto"/>
                                <w:right w:val="none" w:sz="0" w:space="0" w:color="auto"/>
                              </w:divBdr>
                              <w:divsChild>
                                <w:div w:id="2067364754">
                                  <w:marLeft w:val="300"/>
                                  <w:marRight w:val="300"/>
                                  <w:marTop w:val="150"/>
                                  <w:marBottom w:val="150"/>
                                  <w:divBdr>
                                    <w:top w:val="none" w:sz="0" w:space="0" w:color="auto"/>
                                    <w:left w:val="none" w:sz="0" w:space="0" w:color="auto"/>
                                    <w:bottom w:val="none" w:sz="0" w:space="0" w:color="auto"/>
                                    <w:right w:val="none" w:sz="0" w:space="0" w:color="auto"/>
                                  </w:divBdr>
                                  <w:divsChild>
                                    <w:div w:id="2067364759">
                                      <w:marLeft w:val="0"/>
                                      <w:marRight w:val="0"/>
                                      <w:marTop w:val="0"/>
                                      <w:marBottom w:val="0"/>
                                      <w:divBdr>
                                        <w:top w:val="none" w:sz="0" w:space="0" w:color="auto"/>
                                        <w:left w:val="none" w:sz="0" w:space="0" w:color="auto"/>
                                        <w:bottom w:val="none" w:sz="0" w:space="0" w:color="auto"/>
                                        <w:right w:val="none" w:sz="0" w:space="0" w:color="auto"/>
                                      </w:divBdr>
                                      <w:divsChild>
                                        <w:div w:id="2067364723">
                                          <w:marLeft w:val="0"/>
                                          <w:marRight w:val="0"/>
                                          <w:marTop w:val="0"/>
                                          <w:marBottom w:val="0"/>
                                          <w:divBdr>
                                            <w:top w:val="none" w:sz="0" w:space="0" w:color="auto"/>
                                            <w:left w:val="none" w:sz="0" w:space="0" w:color="auto"/>
                                            <w:bottom w:val="none" w:sz="0" w:space="0" w:color="auto"/>
                                            <w:right w:val="none" w:sz="0" w:space="0" w:color="auto"/>
                                          </w:divBdr>
                                          <w:divsChild>
                                            <w:div w:id="2067364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67364748">
      <w:marLeft w:val="0"/>
      <w:marRight w:val="0"/>
      <w:marTop w:val="0"/>
      <w:marBottom w:val="0"/>
      <w:divBdr>
        <w:top w:val="none" w:sz="0" w:space="0" w:color="auto"/>
        <w:left w:val="none" w:sz="0" w:space="0" w:color="auto"/>
        <w:bottom w:val="none" w:sz="0" w:space="0" w:color="auto"/>
        <w:right w:val="none" w:sz="0" w:space="0" w:color="auto"/>
      </w:divBdr>
    </w:div>
    <w:div w:id="2067364750">
      <w:marLeft w:val="0"/>
      <w:marRight w:val="0"/>
      <w:marTop w:val="0"/>
      <w:marBottom w:val="0"/>
      <w:divBdr>
        <w:top w:val="none" w:sz="0" w:space="0" w:color="auto"/>
        <w:left w:val="none" w:sz="0" w:space="0" w:color="auto"/>
        <w:bottom w:val="none" w:sz="0" w:space="0" w:color="auto"/>
        <w:right w:val="none" w:sz="0" w:space="0" w:color="auto"/>
      </w:divBdr>
      <w:divsChild>
        <w:div w:id="2067364725">
          <w:marLeft w:val="0"/>
          <w:marRight w:val="0"/>
          <w:marTop w:val="0"/>
          <w:marBottom w:val="0"/>
          <w:divBdr>
            <w:top w:val="none" w:sz="0" w:space="0" w:color="auto"/>
            <w:left w:val="none" w:sz="0" w:space="0" w:color="auto"/>
            <w:bottom w:val="none" w:sz="0" w:space="0" w:color="auto"/>
            <w:right w:val="none" w:sz="0" w:space="0" w:color="auto"/>
          </w:divBdr>
          <w:divsChild>
            <w:div w:id="2067364769">
              <w:marLeft w:val="0"/>
              <w:marRight w:val="0"/>
              <w:marTop w:val="0"/>
              <w:marBottom w:val="0"/>
              <w:divBdr>
                <w:top w:val="none" w:sz="0" w:space="0" w:color="auto"/>
                <w:left w:val="none" w:sz="0" w:space="0" w:color="auto"/>
                <w:bottom w:val="none" w:sz="0" w:space="0" w:color="auto"/>
                <w:right w:val="none" w:sz="0" w:space="0" w:color="auto"/>
              </w:divBdr>
              <w:divsChild>
                <w:div w:id="2067364743">
                  <w:marLeft w:val="0"/>
                  <w:marRight w:val="0"/>
                  <w:marTop w:val="0"/>
                  <w:marBottom w:val="0"/>
                  <w:divBdr>
                    <w:top w:val="none" w:sz="0" w:space="0" w:color="auto"/>
                    <w:left w:val="none" w:sz="0" w:space="0" w:color="auto"/>
                    <w:bottom w:val="none" w:sz="0" w:space="0" w:color="auto"/>
                    <w:right w:val="none" w:sz="0" w:space="0" w:color="auto"/>
                  </w:divBdr>
                  <w:divsChild>
                    <w:div w:id="2067364762">
                      <w:marLeft w:val="0"/>
                      <w:marRight w:val="0"/>
                      <w:marTop w:val="0"/>
                      <w:marBottom w:val="0"/>
                      <w:divBdr>
                        <w:top w:val="none" w:sz="0" w:space="0" w:color="auto"/>
                        <w:left w:val="none" w:sz="0" w:space="0" w:color="auto"/>
                        <w:bottom w:val="none" w:sz="0" w:space="0" w:color="auto"/>
                        <w:right w:val="none" w:sz="0" w:space="0" w:color="auto"/>
                      </w:divBdr>
                      <w:divsChild>
                        <w:div w:id="2067364734">
                          <w:marLeft w:val="0"/>
                          <w:marRight w:val="0"/>
                          <w:marTop w:val="0"/>
                          <w:marBottom w:val="0"/>
                          <w:divBdr>
                            <w:top w:val="none" w:sz="0" w:space="0" w:color="auto"/>
                            <w:left w:val="none" w:sz="0" w:space="0" w:color="auto"/>
                            <w:bottom w:val="none" w:sz="0" w:space="0" w:color="auto"/>
                            <w:right w:val="none" w:sz="0" w:space="0" w:color="auto"/>
                          </w:divBdr>
                          <w:divsChild>
                            <w:div w:id="2067364746">
                              <w:marLeft w:val="0"/>
                              <w:marRight w:val="0"/>
                              <w:marTop w:val="0"/>
                              <w:marBottom w:val="0"/>
                              <w:divBdr>
                                <w:top w:val="none" w:sz="0" w:space="0" w:color="auto"/>
                                <w:left w:val="none" w:sz="0" w:space="0" w:color="auto"/>
                                <w:bottom w:val="none" w:sz="0" w:space="0" w:color="auto"/>
                                <w:right w:val="none" w:sz="0" w:space="0" w:color="auto"/>
                              </w:divBdr>
                              <w:divsChild>
                                <w:div w:id="2067364744">
                                  <w:marLeft w:val="300"/>
                                  <w:marRight w:val="300"/>
                                  <w:marTop w:val="150"/>
                                  <w:marBottom w:val="150"/>
                                  <w:divBdr>
                                    <w:top w:val="none" w:sz="0" w:space="0" w:color="auto"/>
                                    <w:left w:val="none" w:sz="0" w:space="0" w:color="auto"/>
                                    <w:bottom w:val="none" w:sz="0" w:space="0" w:color="auto"/>
                                    <w:right w:val="none" w:sz="0" w:space="0" w:color="auto"/>
                                  </w:divBdr>
                                  <w:divsChild>
                                    <w:div w:id="2067364771">
                                      <w:marLeft w:val="0"/>
                                      <w:marRight w:val="0"/>
                                      <w:marTop w:val="0"/>
                                      <w:marBottom w:val="0"/>
                                      <w:divBdr>
                                        <w:top w:val="none" w:sz="0" w:space="0" w:color="auto"/>
                                        <w:left w:val="none" w:sz="0" w:space="0" w:color="auto"/>
                                        <w:bottom w:val="none" w:sz="0" w:space="0" w:color="auto"/>
                                        <w:right w:val="none" w:sz="0" w:space="0" w:color="auto"/>
                                      </w:divBdr>
                                      <w:divsChild>
                                        <w:div w:id="2067364721">
                                          <w:marLeft w:val="0"/>
                                          <w:marRight w:val="0"/>
                                          <w:marTop w:val="0"/>
                                          <w:marBottom w:val="0"/>
                                          <w:divBdr>
                                            <w:top w:val="none" w:sz="0" w:space="0" w:color="auto"/>
                                            <w:left w:val="none" w:sz="0" w:space="0" w:color="auto"/>
                                            <w:bottom w:val="none" w:sz="0" w:space="0" w:color="auto"/>
                                            <w:right w:val="none" w:sz="0" w:space="0" w:color="auto"/>
                                          </w:divBdr>
                                          <w:divsChild>
                                            <w:div w:id="2067364747">
                                              <w:marLeft w:val="0"/>
                                              <w:marRight w:val="0"/>
                                              <w:marTop w:val="0"/>
                                              <w:marBottom w:val="0"/>
                                              <w:divBdr>
                                                <w:top w:val="none" w:sz="0" w:space="0" w:color="auto"/>
                                                <w:left w:val="none" w:sz="0" w:space="0" w:color="auto"/>
                                                <w:bottom w:val="none" w:sz="0" w:space="0" w:color="auto"/>
                                                <w:right w:val="none" w:sz="0" w:space="0" w:color="auto"/>
                                              </w:divBdr>
                                              <w:divsChild>
                                                <w:div w:id="206736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67364753">
      <w:marLeft w:val="0"/>
      <w:marRight w:val="0"/>
      <w:marTop w:val="0"/>
      <w:marBottom w:val="0"/>
      <w:divBdr>
        <w:top w:val="none" w:sz="0" w:space="0" w:color="auto"/>
        <w:left w:val="none" w:sz="0" w:space="0" w:color="auto"/>
        <w:bottom w:val="none" w:sz="0" w:space="0" w:color="auto"/>
        <w:right w:val="none" w:sz="0" w:space="0" w:color="auto"/>
      </w:divBdr>
      <w:divsChild>
        <w:div w:id="2067364770">
          <w:marLeft w:val="0"/>
          <w:marRight w:val="0"/>
          <w:marTop w:val="0"/>
          <w:marBottom w:val="0"/>
          <w:divBdr>
            <w:top w:val="none" w:sz="0" w:space="0" w:color="auto"/>
            <w:left w:val="none" w:sz="0" w:space="0" w:color="auto"/>
            <w:bottom w:val="none" w:sz="0" w:space="0" w:color="auto"/>
            <w:right w:val="none" w:sz="0" w:space="0" w:color="auto"/>
          </w:divBdr>
          <w:divsChild>
            <w:div w:id="2067364755">
              <w:marLeft w:val="0"/>
              <w:marRight w:val="0"/>
              <w:marTop w:val="0"/>
              <w:marBottom w:val="0"/>
              <w:divBdr>
                <w:top w:val="none" w:sz="0" w:space="0" w:color="auto"/>
                <w:left w:val="none" w:sz="0" w:space="0" w:color="auto"/>
                <w:bottom w:val="none" w:sz="0" w:space="0" w:color="auto"/>
                <w:right w:val="none" w:sz="0" w:space="0" w:color="auto"/>
              </w:divBdr>
              <w:divsChild>
                <w:div w:id="2067364736">
                  <w:marLeft w:val="0"/>
                  <w:marRight w:val="0"/>
                  <w:marTop w:val="0"/>
                  <w:marBottom w:val="0"/>
                  <w:divBdr>
                    <w:top w:val="none" w:sz="0" w:space="0" w:color="auto"/>
                    <w:left w:val="none" w:sz="0" w:space="0" w:color="auto"/>
                    <w:bottom w:val="none" w:sz="0" w:space="0" w:color="auto"/>
                    <w:right w:val="none" w:sz="0" w:space="0" w:color="auto"/>
                  </w:divBdr>
                  <w:divsChild>
                    <w:div w:id="2067364766">
                      <w:marLeft w:val="0"/>
                      <w:marRight w:val="0"/>
                      <w:marTop w:val="0"/>
                      <w:marBottom w:val="0"/>
                      <w:divBdr>
                        <w:top w:val="none" w:sz="0" w:space="0" w:color="auto"/>
                        <w:left w:val="none" w:sz="0" w:space="0" w:color="auto"/>
                        <w:bottom w:val="none" w:sz="0" w:space="0" w:color="auto"/>
                        <w:right w:val="none" w:sz="0" w:space="0" w:color="auto"/>
                      </w:divBdr>
                      <w:divsChild>
                        <w:div w:id="2067364745">
                          <w:marLeft w:val="0"/>
                          <w:marRight w:val="0"/>
                          <w:marTop w:val="0"/>
                          <w:marBottom w:val="0"/>
                          <w:divBdr>
                            <w:top w:val="none" w:sz="0" w:space="0" w:color="auto"/>
                            <w:left w:val="none" w:sz="0" w:space="0" w:color="auto"/>
                            <w:bottom w:val="none" w:sz="0" w:space="0" w:color="auto"/>
                            <w:right w:val="none" w:sz="0" w:space="0" w:color="auto"/>
                          </w:divBdr>
                          <w:divsChild>
                            <w:div w:id="2067364758">
                              <w:marLeft w:val="0"/>
                              <w:marRight w:val="0"/>
                              <w:marTop w:val="0"/>
                              <w:marBottom w:val="0"/>
                              <w:divBdr>
                                <w:top w:val="none" w:sz="0" w:space="0" w:color="auto"/>
                                <w:left w:val="none" w:sz="0" w:space="0" w:color="auto"/>
                                <w:bottom w:val="none" w:sz="0" w:space="0" w:color="auto"/>
                                <w:right w:val="none" w:sz="0" w:space="0" w:color="auto"/>
                              </w:divBdr>
                              <w:divsChild>
                                <w:div w:id="2067364767">
                                  <w:marLeft w:val="300"/>
                                  <w:marRight w:val="300"/>
                                  <w:marTop w:val="150"/>
                                  <w:marBottom w:val="150"/>
                                  <w:divBdr>
                                    <w:top w:val="none" w:sz="0" w:space="0" w:color="auto"/>
                                    <w:left w:val="none" w:sz="0" w:space="0" w:color="auto"/>
                                    <w:bottom w:val="none" w:sz="0" w:space="0" w:color="auto"/>
                                    <w:right w:val="none" w:sz="0" w:space="0" w:color="auto"/>
                                  </w:divBdr>
                                  <w:divsChild>
                                    <w:div w:id="2067364761">
                                      <w:marLeft w:val="0"/>
                                      <w:marRight w:val="0"/>
                                      <w:marTop w:val="0"/>
                                      <w:marBottom w:val="0"/>
                                      <w:divBdr>
                                        <w:top w:val="none" w:sz="0" w:space="0" w:color="auto"/>
                                        <w:left w:val="none" w:sz="0" w:space="0" w:color="auto"/>
                                        <w:bottom w:val="none" w:sz="0" w:space="0" w:color="auto"/>
                                        <w:right w:val="none" w:sz="0" w:space="0" w:color="auto"/>
                                      </w:divBdr>
                                      <w:divsChild>
                                        <w:div w:id="2067364751">
                                          <w:marLeft w:val="0"/>
                                          <w:marRight w:val="0"/>
                                          <w:marTop w:val="0"/>
                                          <w:marBottom w:val="0"/>
                                          <w:divBdr>
                                            <w:top w:val="none" w:sz="0" w:space="0" w:color="auto"/>
                                            <w:left w:val="none" w:sz="0" w:space="0" w:color="auto"/>
                                            <w:bottom w:val="none" w:sz="0" w:space="0" w:color="auto"/>
                                            <w:right w:val="none" w:sz="0" w:space="0" w:color="auto"/>
                                          </w:divBdr>
                                          <w:divsChild>
                                            <w:div w:id="2067364752">
                                              <w:marLeft w:val="0"/>
                                              <w:marRight w:val="0"/>
                                              <w:marTop w:val="0"/>
                                              <w:marBottom w:val="0"/>
                                              <w:divBdr>
                                                <w:top w:val="none" w:sz="0" w:space="0" w:color="auto"/>
                                                <w:left w:val="none" w:sz="0" w:space="0" w:color="auto"/>
                                                <w:bottom w:val="none" w:sz="0" w:space="0" w:color="auto"/>
                                                <w:right w:val="none" w:sz="0" w:space="0" w:color="auto"/>
                                              </w:divBdr>
                                              <w:divsChild>
                                                <w:div w:id="2067364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67364760">
      <w:marLeft w:val="0"/>
      <w:marRight w:val="0"/>
      <w:marTop w:val="0"/>
      <w:marBottom w:val="0"/>
      <w:divBdr>
        <w:top w:val="none" w:sz="0" w:space="0" w:color="auto"/>
        <w:left w:val="none" w:sz="0" w:space="0" w:color="auto"/>
        <w:bottom w:val="none" w:sz="0" w:space="0" w:color="auto"/>
        <w:right w:val="none" w:sz="0" w:space="0" w:color="auto"/>
      </w:divBdr>
    </w:div>
    <w:div w:id="2067364764">
      <w:marLeft w:val="0"/>
      <w:marRight w:val="0"/>
      <w:marTop w:val="0"/>
      <w:marBottom w:val="0"/>
      <w:divBdr>
        <w:top w:val="none" w:sz="0" w:space="0" w:color="auto"/>
        <w:left w:val="none" w:sz="0" w:space="0" w:color="auto"/>
        <w:bottom w:val="none" w:sz="0" w:space="0" w:color="auto"/>
        <w:right w:val="none" w:sz="0" w:space="0" w:color="auto"/>
      </w:divBdr>
    </w:div>
    <w:div w:id="2067364765">
      <w:marLeft w:val="0"/>
      <w:marRight w:val="0"/>
      <w:marTop w:val="0"/>
      <w:marBottom w:val="0"/>
      <w:divBdr>
        <w:top w:val="none" w:sz="0" w:space="0" w:color="auto"/>
        <w:left w:val="none" w:sz="0" w:space="0" w:color="auto"/>
        <w:bottom w:val="none" w:sz="0" w:space="0" w:color="auto"/>
        <w:right w:val="none" w:sz="0" w:space="0" w:color="auto"/>
      </w:divBdr>
    </w:div>
    <w:div w:id="206736476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www.microsoft.com/silverlight/get-started/install/default.aspx" TargetMode="External"/><Relationship Id="rId47" Type="http://schemas.openxmlformats.org/officeDocument/2006/relationships/image" Target="media/image31.png"/><Relationship Id="rId63" Type="http://schemas.openxmlformats.org/officeDocument/2006/relationships/footer" Target="footer2.xml"/><Relationship Id="rId68" Type="http://schemas.openxmlformats.org/officeDocument/2006/relationships/customXml" Target="../customXml/item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go.microsoft.com/fwlink/?LinkId=122939" TargetMode="Externa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0.jpeg"/><Relationship Id="rId53" Type="http://schemas.openxmlformats.org/officeDocument/2006/relationships/image" Target="media/image37.png"/><Relationship Id="rId58" Type="http://schemas.openxmlformats.org/officeDocument/2006/relationships/hyperlink" Target="http://support.microsoft.com/"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2.xml"/><Relationship Id="rId19" Type="http://schemas.openxmlformats.org/officeDocument/2006/relationships/image" Target="media/image8.png"/><Relationship Id="rId14" Type="http://schemas.openxmlformats.org/officeDocument/2006/relationships/hyperlink" Target="http://www.microsoft.com/downloads/details.aspx?FamilyID=31711d5d-725c-4afa-9d65-e4465cdff1e7&amp;DisplayLang=en"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png"/><Relationship Id="rId43" Type="http://schemas.openxmlformats.org/officeDocument/2006/relationships/hyperlink" Target="http://www.microsoft.com/silverlight/get-started/install/default.aspx" TargetMode="External"/><Relationship Id="rId48" Type="http://schemas.openxmlformats.org/officeDocument/2006/relationships/image" Target="media/image32.png"/><Relationship Id="rId56" Type="http://schemas.openxmlformats.org/officeDocument/2006/relationships/hyperlink" Target="http://support.microsoft.com/search/?spid=12357&amp;adv=1" TargetMode="External"/><Relationship Id="rId64" Type="http://schemas.openxmlformats.org/officeDocument/2006/relationships/header" Target="header3.xml"/><Relationship Id="rId69" Type="http://schemas.openxmlformats.org/officeDocument/2006/relationships/customXml" Target="../customXml/item2.xml"/><Relationship Id="rId8" Type="http://schemas.openxmlformats.org/officeDocument/2006/relationships/image" Target="media/image1.png"/><Relationship Id="rId51" Type="http://schemas.openxmlformats.org/officeDocument/2006/relationships/image" Target="media/image35.png"/><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www.microsoft.com/downloads/details.aspx?FamilyID=95e24c87-8732-48d5-8689-ab826e7b8fdf&amp;" TargetMode="External"/><Relationship Id="rId38" Type="http://schemas.openxmlformats.org/officeDocument/2006/relationships/image" Target="media/image25.png"/><Relationship Id="rId46" Type="http://schemas.openxmlformats.org/officeDocument/2006/relationships/hyperlink" Target="http://go.microsoft.com/fwlink/?LinkID=121835" TargetMode="External"/><Relationship Id="rId59" Type="http://schemas.openxmlformats.org/officeDocument/2006/relationships/hyperlink" Target="http://www.microsoft.com/shared/core/1/webservice/navigation.asmx/DisplayDownlevelNavHtml?navPath=/global/SiteTemplates/5257839b-b661-44b7-9194-2bc147d897b0.xml&amp;groupName=Training%20%26%20Events" TargetMode="External"/><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38.png"/><Relationship Id="rId62" Type="http://schemas.openxmlformats.org/officeDocument/2006/relationships/footer" Target="footer1.xml"/><Relationship Id="rId70"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hyperlink" Target="http://technet.microsoft.com/en-us/appvirtualization/default.aspx" TargetMode="External"/><Relationship Id="rId10" Type="http://schemas.openxmlformats.org/officeDocument/2006/relationships/hyperlink" Target="mailto:appvdocs@microsoft.com" TargetMode="External"/><Relationship Id="rId31" Type="http://schemas.openxmlformats.org/officeDocument/2006/relationships/hyperlink" Target="http://go.microsoft.com/fwlink/?LinkID=133129" TargetMode="External"/><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image" Target="media/image7.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bab956b1f44ef9d173162e10f4b27789">
  <xsd:schema xmlns:xsd="http://www.w3.org/2001/XMLSchema" xmlns:xs="http://www.w3.org/2001/XMLSchema" xmlns:p="http://schemas.microsoft.com/office/2006/metadata/properties" targetNamespace="http://schemas.microsoft.com/office/2006/metadata/properties" ma:root="true" ma:fieldsID="16eaa9825d2fedb5a83ac41ebe86c43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8AF9AB2-C908-49E5-8B65-D441E1AD3AEB}"/>
</file>

<file path=customXml/itemProps2.xml><?xml version="1.0" encoding="utf-8"?>
<ds:datastoreItem xmlns:ds="http://schemas.openxmlformats.org/officeDocument/2006/customXml" ds:itemID="{C55CDF70-67EC-429D-B849-3A63D373A40F}"/>
</file>

<file path=customXml/itemProps3.xml><?xml version="1.0" encoding="utf-8"?>
<ds:datastoreItem xmlns:ds="http://schemas.openxmlformats.org/officeDocument/2006/customXml" ds:itemID="{9415D87A-FEDC-4AD4-82C0-745AEDF5E1ED}"/>
</file>

<file path=docProps/app.xml><?xml version="1.0" encoding="utf-8"?>
<Properties xmlns="http://schemas.openxmlformats.org/officeDocument/2006/extended-properties" xmlns:vt="http://schemas.openxmlformats.org/officeDocument/2006/docPropsVTypes">
  <Template>Normal.dotm</Template>
  <TotalTime>0</TotalTime>
  <Pages>63</Pages>
  <Words>10217</Words>
  <Characters>60169</Characters>
  <Application>Microsoft Office Word</Application>
  <DocSecurity>0</DocSecurity>
  <Lines>501</Lines>
  <Paragraphs>140</Paragraphs>
  <ScaleCrop>false</ScaleCrop>
  <Company/>
  <LinksUpToDate>false</LinksUpToDate>
  <CharactersWithSpaces>702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11-03T21:53:00Z</dcterms:created>
  <dcterms:modified xsi:type="dcterms:W3CDTF">2010-11-03T21:53:00Z</dcterms:modified>
</cp:coreProperties>
</file>